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3CF620" w14:textId="77777777" w:rsidR="00D62865" w:rsidRDefault="00D62865" w:rsidP="00D62865">
      <w:pPr>
        <w:jc w:val="center"/>
      </w:pPr>
      <w:r>
        <w:rPr>
          <w:noProof/>
          <w:szCs w:val="21"/>
        </w:rPr>
        <w:drawing>
          <wp:inline distT="0" distB="0" distL="0" distR="0" wp14:anchorId="1482944C" wp14:editId="707FEA85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0BAFA40" w14:textId="77777777" w:rsidR="00D62865" w:rsidRDefault="00D62865" w:rsidP="00D62865"/>
    <w:p w14:paraId="401F2DCF" w14:textId="77777777" w:rsidR="00D62865" w:rsidRDefault="00D62865" w:rsidP="00D62865"/>
    <w:p w14:paraId="072D3FC2" w14:textId="77777777" w:rsidR="00D62865" w:rsidRDefault="00D62865" w:rsidP="00D62865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6DF3BBFB" w14:textId="77777777" w:rsidR="00D62865" w:rsidRDefault="00D62865" w:rsidP="00D62865"/>
    <w:p w14:paraId="3A7F8977" w14:textId="77777777" w:rsidR="00D62865" w:rsidRDefault="00D62865" w:rsidP="00D62865"/>
    <w:p w14:paraId="49C968AE" w14:textId="77777777" w:rsidR="00D62865" w:rsidRDefault="00D62865" w:rsidP="00D62865">
      <w:pPr>
        <w:rPr>
          <w:b/>
          <w:sz w:val="36"/>
          <w:szCs w:val="36"/>
        </w:rPr>
      </w:pPr>
    </w:p>
    <w:p w14:paraId="4EC1BBDE" w14:textId="77777777" w:rsidR="00D62865" w:rsidRDefault="00D62865" w:rsidP="00D62865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7951199F" w14:textId="77777777" w:rsidR="00D62865" w:rsidRDefault="00D62865" w:rsidP="00D62865">
      <w:pPr>
        <w:spacing w:beforeLines="50" w:before="156"/>
        <w:rPr>
          <w:b/>
          <w:sz w:val="36"/>
          <w:szCs w:val="36"/>
          <w:u w:val="single"/>
        </w:rPr>
      </w:pPr>
    </w:p>
    <w:p w14:paraId="3750F122" w14:textId="77777777" w:rsidR="00D62865" w:rsidRDefault="00D62865" w:rsidP="00D62865"/>
    <w:p w14:paraId="373F6F4F" w14:textId="77777777" w:rsidR="00D62865" w:rsidRDefault="00D62865" w:rsidP="00D62865"/>
    <w:p w14:paraId="179DE7E4" w14:textId="77777777" w:rsidR="00D62865" w:rsidRDefault="00D62865" w:rsidP="00D62865"/>
    <w:p w14:paraId="1FD5E687" w14:textId="77777777" w:rsidR="00D62865" w:rsidRDefault="00D62865" w:rsidP="00D62865"/>
    <w:p w14:paraId="6BF99491" w14:textId="77777777" w:rsidR="00D62865" w:rsidRDefault="00D62865" w:rsidP="00D62865"/>
    <w:p w14:paraId="60C58279" w14:textId="77777777" w:rsidR="00D62865" w:rsidRDefault="00D62865" w:rsidP="00D62865"/>
    <w:p w14:paraId="142B4948" w14:textId="77777777" w:rsidR="00D62865" w:rsidRDefault="00D62865" w:rsidP="00D62865"/>
    <w:p w14:paraId="5BA70328" w14:textId="77777777" w:rsidR="00D62865" w:rsidRDefault="00D62865" w:rsidP="00D62865"/>
    <w:p w14:paraId="3130F19F" w14:textId="77777777" w:rsidR="00D62865" w:rsidRDefault="00D62865" w:rsidP="00D62865">
      <w:pPr>
        <w:rPr>
          <w:b/>
          <w:sz w:val="28"/>
          <w:szCs w:val="28"/>
        </w:rPr>
      </w:pPr>
    </w:p>
    <w:p w14:paraId="3DB21D4E" w14:textId="56D52B04" w:rsidR="00D62865" w:rsidRPr="00D62865" w:rsidRDefault="00D62865" w:rsidP="00D62865">
      <w:pPr>
        <w:ind w:firstLineChars="642" w:firstLine="1805"/>
        <w:rPr>
          <w:b/>
          <w:sz w:val="28"/>
          <w:szCs w:val="28"/>
          <w:u w:val="thick"/>
        </w:rPr>
      </w:pPr>
      <w:r>
        <w:rPr>
          <w:rFonts w:hint="eastAsia"/>
          <w:b/>
          <w:sz w:val="28"/>
          <w:szCs w:val="28"/>
        </w:rPr>
        <w:t>专业班级：</w:t>
      </w:r>
      <w:r w:rsidRPr="00D62865">
        <w:rPr>
          <w:rFonts w:hint="eastAsia"/>
          <w:b/>
          <w:sz w:val="28"/>
          <w:szCs w:val="28"/>
          <w:u w:val="thick"/>
        </w:rPr>
        <w:t>计算机类（二）</w:t>
      </w:r>
      <w:r w:rsidRPr="00D62865">
        <w:rPr>
          <w:rFonts w:hint="eastAsia"/>
          <w:b/>
          <w:sz w:val="28"/>
          <w:szCs w:val="28"/>
          <w:u w:val="thick"/>
        </w:rPr>
        <w:t>2007</w:t>
      </w:r>
      <w:r w:rsidRPr="00D62865">
        <w:rPr>
          <w:rFonts w:hint="eastAsia"/>
          <w:b/>
          <w:sz w:val="28"/>
          <w:szCs w:val="28"/>
          <w:u w:val="thick"/>
        </w:rPr>
        <w:t>班</w:t>
      </w:r>
      <w:r w:rsidRPr="00D62865">
        <w:rPr>
          <w:rFonts w:hint="eastAsia"/>
          <w:b/>
          <w:sz w:val="28"/>
          <w:szCs w:val="28"/>
          <w:u w:val="thick"/>
        </w:rPr>
        <w:t xml:space="preserve"> </w:t>
      </w:r>
      <w:r w:rsidRPr="00D62865">
        <w:rPr>
          <w:b/>
          <w:sz w:val="28"/>
          <w:szCs w:val="28"/>
          <w:u w:val="thick"/>
        </w:rPr>
        <w:t xml:space="preserve"> </w:t>
      </w:r>
    </w:p>
    <w:p w14:paraId="751B0A2E" w14:textId="57F80FB8" w:rsidR="00D62865" w:rsidRDefault="00D62865" w:rsidP="00D6286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 w:rsidRPr="00D62865">
        <w:rPr>
          <w:rFonts w:hint="eastAsia"/>
          <w:b/>
          <w:sz w:val="28"/>
          <w:szCs w:val="28"/>
          <w:u w:val="single"/>
        </w:rPr>
        <w:t>U</w:t>
      </w:r>
      <w:r w:rsidRPr="00D62865">
        <w:rPr>
          <w:b/>
          <w:sz w:val="28"/>
          <w:szCs w:val="28"/>
          <w:u w:val="single"/>
        </w:rPr>
        <w:t>202017180</w:t>
      </w:r>
      <w:r w:rsidRPr="00D62865">
        <w:rPr>
          <w:rFonts w:hint="eastAsia"/>
          <w:b/>
          <w:sz w:val="28"/>
          <w:szCs w:val="28"/>
          <w:u w:val="single"/>
        </w:rPr>
        <w:t xml:space="preserve">            </w:t>
      </w:r>
    </w:p>
    <w:p w14:paraId="2962868A" w14:textId="7580A270" w:rsidR="00D62865" w:rsidRDefault="00D62865" w:rsidP="00D6286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 w:rsidRPr="00D62865">
        <w:rPr>
          <w:rFonts w:hint="eastAsia"/>
          <w:b/>
          <w:sz w:val="28"/>
          <w:szCs w:val="28"/>
          <w:u w:val="thick"/>
        </w:rPr>
        <w:t>吴彬杰</w:t>
      </w:r>
      <w:r w:rsidRPr="00D62865">
        <w:rPr>
          <w:rFonts w:hint="eastAsia"/>
          <w:b/>
          <w:sz w:val="28"/>
          <w:szCs w:val="28"/>
          <w:u w:val="thick"/>
        </w:rPr>
        <w:t xml:space="preserve">                 </w:t>
      </w:r>
    </w:p>
    <w:p w14:paraId="43D0317A" w14:textId="749FFDAD" w:rsidR="00D62865" w:rsidRDefault="00D62865" w:rsidP="00D6286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 w:rsidRPr="00D62865">
        <w:rPr>
          <w:rFonts w:hint="eastAsia"/>
          <w:b/>
          <w:sz w:val="28"/>
          <w:szCs w:val="28"/>
          <w:u w:val="single"/>
        </w:rPr>
        <w:t>万琳</w:t>
      </w:r>
      <w:r w:rsidRPr="00D62865">
        <w:rPr>
          <w:rFonts w:hint="eastAsia"/>
          <w:b/>
          <w:sz w:val="28"/>
          <w:szCs w:val="28"/>
          <w:u w:val="single"/>
        </w:rPr>
        <w:t xml:space="preserve">   </w:t>
      </w:r>
      <w:r w:rsidRPr="00D62865">
        <w:rPr>
          <w:b/>
          <w:sz w:val="28"/>
          <w:szCs w:val="28"/>
          <w:u w:val="single"/>
        </w:rPr>
        <w:t xml:space="preserve">  </w:t>
      </w:r>
      <w:r w:rsidRPr="00D62865">
        <w:rPr>
          <w:rFonts w:hint="eastAsia"/>
          <w:b/>
          <w:sz w:val="28"/>
          <w:szCs w:val="28"/>
          <w:u w:val="single"/>
        </w:rPr>
        <w:t xml:space="preserve">              </w:t>
      </w:r>
    </w:p>
    <w:p w14:paraId="2506EAE4" w14:textId="29CE1DE9" w:rsidR="00D62865" w:rsidRDefault="00D62865" w:rsidP="00D6286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 w:rsidRPr="00D62865">
        <w:rPr>
          <w:rFonts w:hint="eastAsia"/>
          <w:b/>
          <w:sz w:val="28"/>
          <w:szCs w:val="28"/>
          <w:u w:val="thick"/>
        </w:rPr>
        <w:t>2020</w:t>
      </w:r>
      <w:r w:rsidRPr="00D62865">
        <w:rPr>
          <w:rFonts w:hint="eastAsia"/>
          <w:b/>
          <w:sz w:val="28"/>
          <w:szCs w:val="28"/>
          <w:u w:val="thick"/>
        </w:rPr>
        <w:t>年</w:t>
      </w:r>
      <w:r w:rsidRPr="00D62865">
        <w:rPr>
          <w:rFonts w:hint="eastAsia"/>
          <w:b/>
          <w:sz w:val="28"/>
          <w:szCs w:val="28"/>
          <w:u w:val="thick"/>
        </w:rPr>
        <w:t>10</w:t>
      </w:r>
      <w:r w:rsidRPr="00D62865">
        <w:rPr>
          <w:rFonts w:hint="eastAsia"/>
          <w:b/>
          <w:sz w:val="28"/>
          <w:szCs w:val="28"/>
          <w:u w:val="thick"/>
        </w:rPr>
        <w:t>月</w:t>
      </w:r>
      <w:r w:rsidR="00763EC7">
        <w:rPr>
          <w:b/>
          <w:sz w:val="28"/>
          <w:szCs w:val="28"/>
          <w:u w:val="thick"/>
        </w:rPr>
        <w:t>2</w:t>
      </w:r>
      <w:r w:rsidRPr="00D62865">
        <w:rPr>
          <w:rFonts w:hint="eastAsia"/>
          <w:b/>
          <w:sz w:val="28"/>
          <w:szCs w:val="28"/>
          <w:u w:val="thick"/>
        </w:rPr>
        <w:t>8</w:t>
      </w:r>
      <w:r w:rsidRPr="00D62865">
        <w:rPr>
          <w:rFonts w:hint="eastAsia"/>
          <w:b/>
          <w:sz w:val="28"/>
          <w:szCs w:val="28"/>
          <w:u w:val="thick"/>
        </w:rPr>
        <w:t>日</w:t>
      </w:r>
      <w:r w:rsidRPr="00D62865">
        <w:rPr>
          <w:rFonts w:hint="eastAsia"/>
          <w:b/>
          <w:sz w:val="28"/>
          <w:szCs w:val="28"/>
          <w:u w:val="thick"/>
        </w:rPr>
        <w:t xml:space="preserve">      </w:t>
      </w:r>
    </w:p>
    <w:p w14:paraId="156DF0F1" w14:textId="77777777" w:rsidR="00D62865" w:rsidRDefault="00D62865" w:rsidP="00D62865"/>
    <w:p w14:paraId="35C1054C" w14:textId="77777777" w:rsidR="00D62865" w:rsidRDefault="00D62865" w:rsidP="00D62865"/>
    <w:p w14:paraId="48F513D8" w14:textId="77777777" w:rsidR="00D62865" w:rsidRDefault="00D62865" w:rsidP="00D62865"/>
    <w:p w14:paraId="7D071A22" w14:textId="77777777" w:rsidR="00D62865" w:rsidRDefault="00D62865" w:rsidP="00D62865">
      <w:pPr>
        <w:jc w:val="center"/>
        <w:rPr>
          <w:b/>
          <w:sz w:val="28"/>
          <w:szCs w:val="28"/>
        </w:rPr>
        <w:sectPr w:rsidR="00D62865">
          <w:headerReference w:type="even" r:id="rId9"/>
          <w:headerReference w:type="default" r:id="rId10"/>
          <w:footerReference w:type="default" r:id="rId11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软件学院</w:t>
      </w:r>
    </w:p>
    <w:p w14:paraId="5126290C" w14:textId="3B3D6DA2" w:rsidR="008825A6" w:rsidRDefault="008825A6" w:rsidP="008825A6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7"/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lastRenderedPageBreak/>
        <w:t>目</w:t>
      </w:r>
      <w:r w:rsidR="00102B43">
        <w:rPr>
          <w:rFonts w:eastAsia="黑体" w:hint="eastAsia"/>
          <w:b/>
          <w:sz w:val="36"/>
          <w:szCs w:val="36"/>
        </w:rPr>
        <w:t xml:space="preserve"> </w:t>
      </w:r>
      <w:r w:rsidR="00102B43">
        <w:rPr>
          <w:rFonts w:eastAsia="黑体"/>
          <w:b/>
          <w:sz w:val="36"/>
          <w:szCs w:val="36"/>
        </w:rPr>
        <w:t xml:space="preserve"> </w:t>
      </w:r>
      <w:r>
        <w:rPr>
          <w:rFonts w:eastAsia="黑体"/>
          <w:b/>
          <w:sz w:val="36"/>
          <w:szCs w:val="36"/>
        </w:rPr>
        <w:t>录</w:t>
      </w:r>
    </w:p>
    <w:p w14:paraId="40018C06" w14:textId="77777777" w:rsidR="008825A6" w:rsidRDefault="008825A6" w:rsidP="008825A6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166593C8" w14:textId="49EB71B4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8825A6">
          <w:rPr>
            <w:rStyle w:val="a7"/>
            <w:b/>
          </w:rPr>
          <w:t>1</w:t>
        </w:r>
        <w:r w:rsidR="00102B43">
          <w:rPr>
            <w:rFonts w:ascii="宋体" w:hAnsi="宋体" w:hint="eastAsia"/>
            <w:b/>
            <w:szCs w:val="21"/>
          </w:rPr>
          <w:t xml:space="preserve"> </w:t>
        </w:r>
        <w:r w:rsidR="00102B43">
          <w:rPr>
            <w:rFonts w:ascii="宋体" w:hAnsi="宋体"/>
            <w:b/>
            <w:szCs w:val="21"/>
          </w:rPr>
          <w:t xml:space="preserve">  </w:t>
        </w:r>
        <w:r w:rsidR="008825A6">
          <w:rPr>
            <w:rStyle w:val="a7"/>
            <w:rFonts w:hAnsi="宋体"/>
            <w:b/>
            <w:sz w:val="24"/>
          </w:rPr>
          <w:t>表达式和标准输入输出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20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1</w:t>
        </w:r>
        <w:r w:rsidR="008825A6">
          <w:rPr>
            <w:b/>
            <w:sz w:val="24"/>
          </w:rPr>
          <w:fldChar w:fldCharType="end"/>
        </w:r>
      </w:hyperlink>
    </w:p>
    <w:p w14:paraId="51E30BB7" w14:textId="527642C6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1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E453DD4" w14:textId="3317F2E9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1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161B966" w14:textId="0AE6BCB0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1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6D122730" w14:textId="5CAC9CE2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8825A6">
          <w:rPr>
            <w:rStyle w:val="a7"/>
            <w:b/>
            <w:sz w:val="24"/>
          </w:rPr>
          <w:t>2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流程控制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24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2</w:t>
        </w:r>
        <w:r w:rsidR="008825A6">
          <w:rPr>
            <w:b/>
            <w:sz w:val="24"/>
          </w:rPr>
          <w:fldChar w:fldCharType="end"/>
        </w:r>
      </w:hyperlink>
    </w:p>
    <w:p w14:paraId="6C7651EC" w14:textId="57824D47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2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231C3BF" w14:textId="0B2D2693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2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A2F375A" w14:textId="0ED6C6B5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2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206B3DAE" w14:textId="073437DD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8825A6">
          <w:rPr>
            <w:rStyle w:val="a7"/>
            <w:b/>
            <w:sz w:val="24"/>
          </w:rPr>
          <w:t>3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函数与程序结构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29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3</w:t>
        </w:r>
        <w:r w:rsidR="008825A6">
          <w:rPr>
            <w:b/>
            <w:sz w:val="24"/>
          </w:rPr>
          <w:fldChar w:fldCharType="end"/>
        </w:r>
      </w:hyperlink>
    </w:p>
    <w:p w14:paraId="4D2A08B6" w14:textId="79FD334B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3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609D196A" w14:textId="6AAF3B96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3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5E4D58C" w14:textId="4670D0AF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3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36E10DC3" w14:textId="119432DB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8825A6">
          <w:rPr>
            <w:rStyle w:val="a7"/>
            <w:b/>
            <w:sz w:val="24"/>
          </w:rPr>
          <w:t>4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编译预处理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34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4</w:t>
        </w:r>
        <w:r w:rsidR="008825A6">
          <w:rPr>
            <w:b/>
            <w:sz w:val="24"/>
          </w:rPr>
          <w:fldChar w:fldCharType="end"/>
        </w:r>
      </w:hyperlink>
    </w:p>
    <w:p w14:paraId="72D9CAA1" w14:textId="006E3AB0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4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283F65B2" w14:textId="3ACF9988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4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232D2406" w14:textId="32356C8A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4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5CBC32A" w14:textId="3A401F6E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8825A6">
          <w:rPr>
            <w:rStyle w:val="a7"/>
            <w:b/>
            <w:sz w:val="24"/>
          </w:rPr>
          <w:t>5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数组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38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5</w:t>
        </w:r>
        <w:r w:rsidR="008825A6">
          <w:rPr>
            <w:b/>
            <w:sz w:val="24"/>
          </w:rPr>
          <w:fldChar w:fldCharType="end"/>
        </w:r>
      </w:hyperlink>
    </w:p>
    <w:p w14:paraId="450AD296" w14:textId="43527F25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5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4B3DA466" w14:textId="4F4A6AC7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5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6D8CA14" w14:textId="52B63483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5.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5CD1FC2" w14:textId="78FF610E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8825A6">
          <w:rPr>
            <w:rStyle w:val="a7"/>
            <w:b/>
            <w:sz w:val="24"/>
          </w:rPr>
          <w:t>6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指针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43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6</w:t>
        </w:r>
        <w:r w:rsidR="008825A6">
          <w:rPr>
            <w:b/>
            <w:sz w:val="24"/>
          </w:rPr>
          <w:fldChar w:fldCharType="end"/>
        </w:r>
      </w:hyperlink>
    </w:p>
    <w:p w14:paraId="79481BAE" w14:textId="55EC0655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6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5E5AE9FB" w14:textId="092B8A63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6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60CF211E" w14:textId="04A7F11B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6.</w:t>
        </w:r>
        <w:r w:rsidR="008825A6">
          <w:rPr>
            <w:rStyle w:val="a7"/>
            <w:rFonts w:hint="eastAsia"/>
            <w:sz w:val="24"/>
          </w:rPr>
          <w:t>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5365B10" w14:textId="03501BF4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8825A6">
          <w:rPr>
            <w:rStyle w:val="a7"/>
            <w:b/>
            <w:sz w:val="24"/>
          </w:rPr>
          <w:t>7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结构与联合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48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7</w:t>
        </w:r>
        <w:r w:rsidR="008825A6">
          <w:rPr>
            <w:b/>
            <w:sz w:val="24"/>
          </w:rPr>
          <w:fldChar w:fldCharType="end"/>
        </w:r>
      </w:hyperlink>
    </w:p>
    <w:p w14:paraId="11501C27" w14:textId="2594F9CA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7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4954C581" w14:textId="48878AAF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7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5429CEB0" w14:textId="7ACAE7BD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7.</w:t>
        </w:r>
        <w:r w:rsidR="008825A6">
          <w:rPr>
            <w:rStyle w:val="a7"/>
            <w:rFonts w:hint="eastAsia"/>
            <w:sz w:val="24"/>
          </w:rPr>
          <w:t>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62EB1432" w14:textId="66C57BDA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8825A6">
          <w:rPr>
            <w:rStyle w:val="a7"/>
            <w:b/>
            <w:sz w:val="24"/>
          </w:rPr>
          <w:t>8</w:t>
        </w:r>
        <w:r w:rsidR="00102B43">
          <w:rPr>
            <w:rStyle w:val="a7"/>
            <w:rFonts w:hint="eastAsia"/>
            <w:b/>
            <w:sz w:val="24"/>
          </w:rPr>
          <w:t xml:space="preserve">   </w:t>
        </w:r>
        <w:r w:rsidR="008825A6">
          <w:rPr>
            <w:rStyle w:val="a7"/>
            <w:rFonts w:hAnsi="宋体"/>
            <w:b/>
            <w:sz w:val="24"/>
          </w:rPr>
          <w:t>文件实验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53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8</w:t>
        </w:r>
        <w:r w:rsidR="008825A6">
          <w:rPr>
            <w:b/>
            <w:sz w:val="24"/>
          </w:rPr>
          <w:fldChar w:fldCharType="end"/>
        </w:r>
      </w:hyperlink>
    </w:p>
    <w:p w14:paraId="6F72AF55" w14:textId="6108F1FD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8825A6">
          <w:rPr>
            <w:rStyle w:val="a7"/>
            <w:sz w:val="24"/>
          </w:rPr>
          <w:t>8.</w:t>
        </w:r>
        <w:r w:rsidR="008825A6">
          <w:rPr>
            <w:rStyle w:val="a7"/>
            <w:rFonts w:hint="eastAsia"/>
            <w:sz w:val="24"/>
          </w:rPr>
          <w:t>1</w:t>
        </w:r>
        <w:r w:rsidR="00102B43">
          <w:rPr>
            <w:rFonts w:ascii="宋体" w:hAnsi="宋体"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目的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1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1DBD42AC" w14:textId="4E3126DF" w:rsidR="008825A6" w:rsidRDefault="00375546" w:rsidP="008825A6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8825A6">
          <w:rPr>
            <w:rStyle w:val="a7"/>
            <w:sz w:val="24"/>
          </w:rPr>
          <w:t>8.2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Ansi="宋体" w:hint="eastAsia"/>
            <w:sz w:val="24"/>
          </w:rPr>
          <w:t>实验内容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2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0B37E74" w14:textId="3D94683C" w:rsidR="008825A6" w:rsidRDefault="00375546" w:rsidP="008825A6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8825A6">
          <w:rPr>
            <w:rStyle w:val="a7"/>
            <w:sz w:val="24"/>
          </w:rPr>
          <w:t>8.</w:t>
        </w:r>
        <w:r w:rsidR="008825A6">
          <w:rPr>
            <w:rStyle w:val="a7"/>
            <w:rFonts w:hint="eastAsia"/>
            <w:sz w:val="24"/>
          </w:rPr>
          <w:t>3</w:t>
        </w:r>
        <w:r w:rsidR="00102B43">
          <w:rPr>
            <w:rStyle w:val="a7"/>
            <w:rFonts w:hint="eastAsia"/>
            <w:sz w:val="24"/>
          </w:rPr>
          <w:t xml:space="preserve">  </w:t>
        </w:r>
        <w:r w:rsidR="008825A6">
          <w:rPr>
            <w:rStyle w:val="a7"/>
            <w:rFonts w:hint="eastAsia"/>
            <w:sz w:val="24"/>
          </w:rPr>
          <w:t>实验</w:t>
        </w:r>
        <w:r w:rsidR="008825A6">
          <w:rPr>
            <w:rStyle w:val="a7"/>
            <w:rFonts w:hAnsi="宋体"/>
            <w:sz w:val="24"/>
          </w:rPr>
          <w:t>小结</w:t>
        </w:r>
        <w:r w:rsidR="008825A6">
          <w:rPr>
            <w:sz w:val="24"/>
          </w:rPr>
          <w:tab/>
        </w:r>
        <w:r w:rsidR="008825A6">
          <w:rPr>
            <w:sz w:val="24"/>
          </w:rPr>
          <w:fldChar w:fldCharType="begin"/>
        </w:r>
        <w:r w:rsidR="008825A6">
          <w:rPr>
            <w:sz w:val="24"/>
          </w:rPr>
          <w:instrText xml:space="preserve"> PAGEREF _Toc404837923 \h </w:instrText>
        </w:r>
        <w:r w:rsidR="008825A6">
          <w:rPr>
            <w:sz w:val="24"/>
          </w:rPr>
        </w:r>
        <w:r w:rsidR="008825A6">
          <w:rPr>
            <w:sz w:val="24"/>
          </w:rPr>
          <w:fldChar w:fldCharType="separate"/>
        </w:r>
        <w:r w:rsidR="008825A6">
          <w:rPr>
            <w:sz w:val="24"/>
          </w:rPr>
          <w:t>1</w:t>
        </w:r>
        <w:r w:rsidR="008825A6">
          <w:rPr>
            <w:sz w:val="24"/>
          </w:rPr>
          <w:fldChar w:fldCharType="end"/>
        </w:r>
      </w:hyperlink>
    </w:p>
    <w:p w14:paraId="0106E3F0" w14:textId="77777777" w:rsidR="008825A6" w:rsidRDefault="00375546" w:rsidP="008825A6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8825A6">
          <w:rPr>
            <w:rStyle w:val="a7"/>
            <w:rFonts w:hAnsi="宋体"/>
            <w:b/>
            <w:sz w:val="24"/>
          </w:rPr>
          <w:t>参考文献</w:t>
        </w:r>
        <w:r w:rsidR="008825A6">
          <w:rPr>
            <w:b/>
            <w:sz w:val="24"/>
          </w:rPr>
          <w:tab/>
        </w:r>
        <w:r w:rsidR="008825A6">
          <w:rPr>
            <w:b/>
            <w:sz w:val="24"/>
          </w:rPr>
          <w:fldChar w:fldCharType="begin"/>
        </w:r>
        <w:r w:rsidR="008825A6">
          <w:rPr>
            <w:b/>
            <w:sz w:val="24"/>
          </w:rPr>
          <w:instrText xml:space="preserve"> PAGEREF _Toc404837957 \h </w:instrText>
        </w:r>
        <w:r w:rsidR="008825A6">
          <w:rPr>
            <w:b/>
            <w:sz w:val="24"/>
          </w:rPr>
        </w:r>
        <w:r w:rsidR="008825A6">
          <w:rPr>
            <w:b/>
            <w:sz w:val="24"/>
          </w:rPr>
          <w:fldChar w:fldCharType="separate"/>
        </w:r>
        <w:r w:rsidR="008825A6">
          <w:rPr>
            <w:b/>
            <w:sz w:val="24"/>
          </w:rPr>
          <w:t>9</w:t>
        </w:r>
        <w:r w:rsidR="008825A6">
          <w:rPr>
            <w:b/>
            <w:sz w:val="24"/>
          </w:rPr>
          <w:fldChar w:fldCharType="end"/>
        </w:r>
      </w:hyperlink>
    </w:p>
    <w:p w14:paraId="3E8B2527" w14:textId="77777777" w:rsidR="008825A6" w:rsidRDefault="008825A6" w:rsidP="008825A6">
      <w:pPr>
        <w:spacing w:beforeLines="50" w:before="156" w:afterLines="50" w:after="156"/>
        <w:jc w:val="center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fldChar w:fldCharType="end"/>
      </w:r>
    </w:p>
    <w:p w14:paraId="03765AD4" w14:textId="77777777" w:rsidR="00102B43" w:rsidRPr="00102B43" w:rsidRDefault="00102B43" w:rsidP="00102B43">
      <w:pPr>
        <w:rPr>
          <w:rFonts w:ascii="楷体_GB2312" w:eastAsia="楷体_GB2312"/>
        </w:rPr>
      </w:pPr>
    </w:p>
    <w:p w14:paraId="50E9474B" w14:textId="77777777" w:rsidR="00102B43" w:rsidRPr="00102B43" w:rsidRDefault="00102B43" w:rsidP="00102B43">
      <w:pPr>
        <w:rPr>
          <w:rFonts w:ascii="楷体_GB2312" w:eastAsia="楷体_GB2312"/>
        </w:rPr>
      </w:pPr>
    </w:p>
    <w:p w14:paraId="3EBA4414" w14:textId="77777777" w:rsidR="00102B43" w:rsidRDefault="00102B43" w:rsidP="00102B43">
      <w:pPr>
        <w:rPr>
          <w:rFonts w:ascii="宋体" w:hAnsi="宋体"/>
          <w:b/>
          <w:sz w:val="24"/>
        </w:rPr>
      </w:pPr>
    </w:p>
    <w:p w14:paraId="17B0545B" w14:textId="0523C9E4" w:rsidR="00102B43" w:rsidRDefault="00102B43" w:rsidP="00102B43">
      <w:pPr>
        <w:tabs>
          <w:tab w:val="left" w:pos="6383"/>
        </w:tabs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ab/>
      </w:r>
    </w:p>
    <w:p w14:paraId="00631FB8" w14:textId="6C0B3602" w:rsidR="00102B43" w:rsidRPr="00102B43" w:rsidRDefault="00102B43" w:rsidP="00102B43">
      <w:pPr>
        <w:tabs>
          <w:tab w:val="left" w:pos="6383"/>
        </w:tabs>
        <w:rPr>
          <w:rFonts w:ascii="楷体_GB2312" w:eastAsia="楷体_GB2312"/>
        </w:rPr>
        <w:sectPr w:rsidR="00102B43" w:rsidRPr="00102B43">
          <w:headerReference w:type="default" r:id="rId12"/>
          <w:footerReference w:type="default" r:id="rId13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楷体_GB2312" w:eastAsia="楷体_GB2312"/>
        </w:rPr>
        <w:tab/>
      </w:r>
    </w:p>
    <w:p w14:paraId="3A111098" w14:textId="77777777" w:rsidR="00AC6373" w:rsidRDefault="008825A6" w:rsidP="00AC6373">
      <w:pPr>
        <w:pStyle w:val="1"/>
        <w:spacing w:beforeLines="50" w:before="156" w:after="0"/>
        <w:jc w:val="center"/>
        <w:rPr>
          <w:rFonts w:ascii="黑体" w:eastAsia="黑体" w:hAnsi="黑体"/>
        </w:rPr>
      </w:pPr>
      <w:r>
        <w:rPr>
          <w:rFonts w:ascii="宋体" w:hAnsi="宋体"/>
          <w:sz w:val="24"/>
        </w:rPr>
        <w:lastRenderedPageBreak/>
        <w:fldChar w:fldCharType="end"/>
      </w:r>
      <w:bookmarkStart w:id="0" w:name="_Toc67925261"/>
      <w:r w:rsidR="00AC6373">
        <w:rPr>
          <w:rFonts w:ascii="黑体" w:eastAsia="黑体" w:hAnsi="黑体" w:hint="eastAsia"/>
        </w:rPr>
        <w:t xml:space="preserve">实验2  </w:t>
      </w:r>
      <w:bookmarkEnd w:id="0"/>
      <w:r w:rsidR="00AC6373">
        <w:rPr>
          <w:rFonts w:ascii="黑体" w:eastAsia="黑体" w:hAnsi="黑体" w:hint="eastAsia"/>
        </w:rPr>
        <w:t>流程控制实验</w:t>
      </w:r>
    </w:p>
    <w:p w14:paraId="3BB67BD9" w14:textId="77777777" w:rsidR="00AC6373" w:rsidRDefault="00AC6373" w:rsidP="00AC6373">
      <w:pPr>
        <w:pStyle w:val="ad"/>
        <w:spacing w:beforeLines="50" w:before="156" w:after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2.1 </w:t>
      </w:r>
      <w:r>
        <w:rPr>
          <w:rFonts w:hint="eastAsia"/>
          <w:sz w:val="28"/>
          <w:szCs w:val="28"/>
        </w:rPr>
        <w:t>实验目的</w:t>
      </w:r>
    </w:p>
    <w:p w14:paraId="62BA0B7F" w14:textId="77777777" w:rsidR="00AC6373" w:rsidRDefault="00AC6373" w:rsidP="00AC6373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掌握复合语句、</w:t>
      </w:r>
      <w:r>
        <w:rPr>
          <w:sz w:val="24"/>
        </w:rPr>
        <w:t>if</w:t>
      </w:r>
      <w:r>
        <w:rPr>
          <w:rFonts w:hAnsi="宋体"/>
          <w:sz w:val="24"/>
        </w:rPr>
        <w:t>语句、</w:t>
      </w:r>
      <w:r>
        <w:rPr>
          <w:sz w:val="24"/>
        </w:rPr>
        <w:t>switch</w:t>
      </w:r>
      <w:r>
        <w:rPr>
          <w:rFonts w:hAnsi="宋体"/>
          <w:sz w:val="24"/>
        </w:rPr>
        <w:t>语句的使用，熟练掌握</w:t>
      </w:r>
      <w:r>
        <w:rPr>
          <w:sz w:val="24"/>
        </w:rPr>
        <w:t>for</w:t>
      </w:r>
      <w:r>
        <w:rPr>
          <w:rFonts w:hAnsi="宋体"/>
          <w:sz w:val="24"/>
        </w:rPr>
        <w:t>、</w:t>
      </w:r>
      <w:r>
        <w:rPr>
          <w:sz w:val="24"/>
        </w:rPr>
        <w:t>while</w:t>
      </w:r>
      <w:r>
        <w:rPr>
          <w:rFonts w:hAnsi="宋体"/>
          <w:sz w:val="24"/>
        </w:rPr>
        <w:t>、</w:t>
      </w:r>
      <w:r>
        <w:rPr>
          <w:sz w:val="24"/>
        </w:rPr>
        <w:t>do-while</w:t>
      </w:r>
      <w:r>
        <w:rPr>
          <w:rFonts w:hAnsi="宋体"/>
          <w:sz w:val="24"/>
        </w:rPr>
        <w:t>三种基本的循环控制语句的使用，掌握重复循环技术，了解转移语句与标号语句。</w:t>
      </w:r>
    </w:p>
    <w:p w14:paraId="1657F4E9" w14:textId="77777777" w:rsidR="00AC6373" w:rsidRDefault="00AC6373" w:rsidP="00AC6373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练习循环结构</w:t>
      </w:r>
      <w:r>
        <w:rPr>
          <w:sz w:val="24"/>
        </w:rPr>
        <w:t>for</w:t>
      </w:r>
      <w:r>
        <w:rPr>
          <w:rFonts w:hAnsi="宋体"/>
          <w:sz w:val="24"/>
        </w:rPr>
        <w:t>、</w:t>
      </w:r>
      <w:r>
        <w:rPr>
          <w:sz w:val="24"/>
        </w:rPr>
        <w:t>while</w:t>
      </w:r>
      <w:r>
        <w:rPr>
          <w:rFonts w:hAnsi="宋体"/>
          <w:sz w:val="24"/>
        </w:rPr>
        <w:t>、</w:t>
      </w:r>
      <w:r>
        <w:rPr>
          <w:sz w:val="24"/>
        </w:rPr>
        <w:t>do-while</w:t>
      </w:r>
      <w:r>
        <w:rPr>
          <w:rFonts w:hAnsi="宋体"/>
          <w:sz w:val="24"/>
        </w:rPr>
        <w:t>语句的使用。</w:t>
      </w:r>
    </w:p>
    <w:p w14:paraId="475B4617" w14:textId="77777777" w:rsidR="00AC6373" w:rsidRDefault="00AC6373" w:rsidP="00AC6373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练习转移语句和标号语句的使用。</w:t>
      </w:r>
    </w:p>
    <w:p w14:paraId="139CCA15" w14:textId="77777777" w:rsidR="00AC6373" w:rsidRDefault="00AC6373" w:rsidP="00AC6373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）</w:t>
      </w:r>
      <w:r>
        <w:rPr>
          <w:rFonts w:hAnsi="宋体"/>
          <w:sz w:val="24"/>
        </w:rPr>
        <w:t>使用集成开发环境中的调试功能：单步执行、设置断点、观察变量值。</w:t>
      </w:r>
    </w:p>
    <w:p w14:paraId="0101466C" w14:textId="77777777" w:rsidR="00AC6373" w:rsidRDefault="00AC6373" w:rsidP="00AC6373">
      <w:pPr>
        <w:rPr>
          <w:sz w:val="24"/>
        </w:rPr>
      </w:pPr>
    </w:p>
    <w:p w14:paraId="28F758F4" w14:textId="77777777" w:rsidR="00AC6373" w:rsidRDefault="00AC6373" w:rsidP="00AC6373">
      <w:pPr>
        <w:pStyle w:val="ad"/>
        <w:spacing w:beforeLines="50" w:before="156" w:after="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2.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实验内容及要求</w:t>
      </w:r>
    </w:p>
    <w:p w14:paraId="341C5991" w14:textId="77777777" w:rsidR="00AC6373" w:rsidRDefault="00AC6373" w:rsidP="00AC6373">
      <w:pPr>
        <w:spacing w:line="360" w:lineRule="auto"/>
        <w:ind w:firstLine="420"/>
        <w:rPr>
          <w:b/>
          <w:sz w:val="24"/>
        </w:rPr>
      </w:pPr>
      <w:r>
        <w:rPr>
          <w:b/>
          <w:sz w:val="24"/>
        </w:rPr>
        <w:t>1</w:t>
      </w:r>
      <w:r>
        <w:rPr>
          <w:rFonts w:hAnsi="宋体"/>
          <w:b/>
          <w:sz w:val="24"/>
        </w:rPr>
        <w:t>．程序改错</w:t>
      </w:r>
    </w:p>
    <w:p w14:paraId="3EA4D53F" w14:textId="77777777" w:rsidR="00AC6373" w:rsidRDefault="00AC6373" w:rsidP="00AC6373">
      <w:pPr>
        <w:spacing w:line="360" w:lineRule="auto"/>
        <w:rPr>
          <w:sz w:val="24"/>
        </w:rPr>
      </w:pP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>下面的实验</w:t>
      </w:r>
      <w:r>
        <w:rPr>
          <w:rFonts w:hAnsi="宋体" w:hint="eastAsia"/>
          <w:sz w:val="24"/>
        </w:rPr>
        <w:t>2</w:t>
      </w:r>
      <w:r>
        <w:rPr>
          <w:rFonts w:hAnsi="宋体"/>
          <w:sz w:val="24"/>
        </w:rPr>
        <w:t>-1</w:t>
      </w:r>
      <w:r>
        <w:rPr>
          <w:rFonts w:hAnsi="宋体" w:hint="eastAsia"/>
          <w:sz w:val="24"/>
        </w:rPr>
        <w:t>程序是合数判断器（合数指自然数中除了能被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和本身整除外，还能被其它数整除的数），在该源程序中存在若干语法和逻辑错误。要求对该程序进行调试修改，使之能够正确完成指定任务。</w:t>
      </w:r>
    </w:p>
    <w:p w14:paraId="5495B19B" w14:textId="1482588D" w:rsidR="00AC6373" w:rsidRPr="00CD1D42" w:rsidRDefault="004A0105" w:rsidP="00AC6373">
      <w:pPr>
        <w:autoSpaceDE w:val="0"/>
        <w:autoSpaceDN w:val="0"/>
        <w:adjustRightInd w:val="0"/>
        <w:ind w:leftChars="200" w:left="420"/>
        <w:jc w:val="left"/>
        <w:rPr>
          <w:rFonts w:ascii="Source Code Pro" w:hAnsi="Source Code Pro"/>
          <w:szCs w:val="21"/>
        </w:rPr>
      </w:pPr>
      <w:r w:rsidRPr="00CD1D42">
        <w:rPr>
          <w:rFonts w:ascii="Source Code Pro" w:hAnsi="Source Code Pro"/>
          <w:szCs w:val="21"/>
        </w:rPr>
        <w:t xml:space="preserve">01 </w:t>
      </w:r>
      <w:r w:rsidR="00AC6373" w:rsidRPr="00CD1D42">
        <w:rPr>
          <w:rFonts w:ascii="Source Code Pro" w:hAnsi="Source Code Pro"/>
          <w:szCs w:val="21"/>
        </w:rPr>
        <w:t xml:space="preserve">/* </w:t>
      </w:r>
      <w:r w:rsidR="00AC6373" w:rsidRPr="00CD1D42">
        <w:rPr>
          <w:rFonts w:ascii="Source Code Pro" w:hAnsi="Source Code Pro"/>
          <w:szCs w:val="21"/>
        </w:rPr>
        <w:t>实验</w:t>
      </w:r>
      <w:r w:rsidR="00AC6373" w:rsidRPr="00CD1D42">
        <w:rPr>
          <w:rFonts w:ascii="Source Code Pro" w:hAnsi="Source Code Pro"/>
          <w:szCs w:val="21"/>
        </w:rPr>
        <w:t>2-1</w:t>
      </w:r>
      <w:r w:rsidR="00AC6373" w:rsidRPr="00CD1D42">
        <w:rPr>
          <w:rFonts w:ascii="Source Code Pro" w:hAnsi="Source Code Pro"/>
          <w:szCs w:val="21"/>
        </w:rPr>
        <w:t>改错题程序：合数</w:t>
      </w:r>
      <w:proofErr w:type="gramStart"/>
      <w:r w:rsidR="00AC6373" w:rsidRPr="00CD1D42">
        <w:rPr>
          <w:rFonts w:ascii="Source Code Pro" w:hAnsi="Source Code Pro"/>
          <w:szCs w:val="21"/>
        </w:rPr>
        <w:t>判断器</w:t>
      </w:r>
      <w:proofErr w:type="gramEnd"/>
      <w:r w:rsidR="00AC6373" w:rsidRPr="00CD1D42">
        <w:rPr>
          <w:rFonts w:ascii="Source Code Pro" w:hAnsi="Source Code Pro"/>
          <w:szCs w:val="21"/>
        </w:rPr>
        <w:t>*/</w:t>
      </w:r>
    </w:p>
    <w:p w14:paraId="0DCB760E" w14:textId="1B25380F" w:rsidR="00AC6373" w:rsidRPr="00CD1D42" w:rsidRDefault="004A0105" w:rsidP="00AC6373">
      <w:pPr>
        <w:autoSpaceDE w:val="0"/>
        <w:autoSpaceDN w:val="0"/>
        <w:adjustRightInd w:val="0"/>
        <w:ind w:leftChars="200" w:left="420"/>
        <w:jc w:val="left"/>
        <w:rPr>
          <w:rFonts w:ascii="Source Code Pro" w:hAnsi="Source Code Pro"/>
          <w:szCs w:val="21"/>
        </w:rPr>
      </w:pPr>
      <w:r w:rsidRPr="00CD1D42">
        <w:rPr>
          <w:rFonts w:ascii="Source Code Pro" w:hAnsi="Source Code Pro"/>
          <w:szCs w:val="21"/>
        </w:rPr>
        <w:t xml:space="preserve">02 </w:t>
      </w:r>
      <w:r w:rsidR="00AC6373" w:rsidRPr="00CD1D42">
        <w:rPr>
          <w:rFonts w:ascii="Source Code Pro" w:hAnsi="Source Code Pro"/>
          <w:szCs w:val="21"/>
        </w:rPr>
        <w:t>#include &lt;</w:t>
      </w:r>
      <w:proofErr w:type="spellStart"/>
      <w:r w:rsidR="00AC6373" w:rsidRPr="00CD1D42">
        <w:rPr>
          <w:rFonts w:ascii="Source Code Pro" w:hAnsi="Source Code Pro"/>
          <w:szCs w:val="21"/>
        </w:rPr>
        <w:t>stdio.h</w:t>
      </w:r>
      <w:proofErr w:type="spellEnd"/>
      <w:r w:rsidR="00AC6373" w:rsidRPr="00CD1D42">
        <w:rPr>
          <w:rFonts w:ascii="Source Code Pro" w:hAnsi="Source Code Pro"/>
          <w:szCs w:val="21"/>
        </w:rPr>
        <w:t>&gt;</w:t>
      </w:r>
    </w:p>
    <w:p w14:paraId="517CBC65" w14:textId="2AE5F3A9" w:rsidR="00AC6373" w:rsidRPr="00CD1D42" w:rsidRDefault="009E5B3D" w:rsidP="00AC6373">
      <w:pPr>
        <w:autoSpaceDE w:val="0"/>
        <w:autoSpaceDN w:val="0"/>
        <w:adjustRightInd w:val="0"/>
        <w:ind w:leftChars="200" w:left="420"/>
        <w:jc w:val="left"/>
        <w:rPr>
          <w:rFonts w:ascii="Source Code Pro" w:hAnsi="Source Code Pro"/>
          <w:szCs w:val="21"/>
        </w:rPr>
      </w:pPr>
      <w:r w:rsidRPr="00CD1D42">
        <w:rPr>
          <w:rFonts w:ascii="Source Code Pro" w:hAnsi="Source Code Pro"/>
          <w:szCs w:val="21"/>
        </w:rPr>
        <w:t xml:space="preserve">03 </w:t>
      </w:r>
      <w:r w:rsidR="00AC6373" w:rsidRPr="00CD1D42">
        <w:rPr>
          <w:rFonts w:ascii="Source Code Pro" w:hAnsi="Source Code Pro"/>
          <w:szCs w:val="21"/>
        </w:rPr>
        <w:t xml:space="preserve">int </w:t>
      </w:r>
      <w:proofErr w:type="gramStart"/>
      <w:r w:rsidR="00AC6373" w:rsidRPr="00CD1D42">
        <w:rPr>
          <w:rFonts w:ascii="Source Code Pro" w:hAnsi="Source Code Pro"/>
          <w:szCs w:val="21"/>
        </w:rPr>
        <w:t>main( )</w:t>
      </w:r>
      <w:proofErr w:type="gramEnd"/>
    </w:p>
    <w:p w14:paraId="39544935" w14:textId="5A19413B" w:rsidR="00AC6373" w:rsidRPr="00CD1D42" w:rsidRDefault="009E5B3D" w:rsidP="00AC6373">
      <w:pPr>
        <w:autoSpaceDE w:val="0"/>
        <w:autoSpaceDN w:val="0"/>
        <w:adjustRightInd w:val="0"/>
        <w:ind w:leftChars="200" w:left="420"/>
        <w:jc w:val="left"/>
        <w:rPr>
          <w:rFonts w:ascii="Source Code Pro" w:hAnsi="Source Code Pro"/>
          <w:szCs w:val="21"/>
        </w:rPr>
      </w:pPr>
      <w:r w:rsidRPr="00CD1D42">
        <w:rPr>
          <w:rFonts w:ascii="Source Code Pro" w:hAnsi="Source Code Pro"/>
          <w:szCs w:val="21"/>
        </w:rPr>
        <w:t xml:space="preserve">04 </w:t>
      </w:r>
      <w:r w:rsidR="00AC6373" w:rsidRPr="00CD1D42">
        <w:rPr>
          <w:rFonts w:ascii="Source Code Pro" w:hAnsi="Source Code Pro"/>
          <w:szCs w:val="21"/>
        </w:rPr>
        <w:t xml:space="preserve">{ </w:t>
      </w:r>
    </w:p>
    <w:p w14:paraId="718939E9" w14:textId="52061ECE" w:rsidR="00AC6373" w:rsidRPr="00CD1D42" w:rsidRDefault="009E5B3D" w:rsidP="009E5B3D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</w:rPr>
      </w:pPr>
      <w:r w:rsidRPr="00CD1D42">
        <w:rPr>
          <w:rFonts w:ascii="Source Code Pro" w:hAnsi="Source Code Pro"/>
          <w:szCs w:val="21"/>
        </w:rPr>
        <w:t xml:space="preserve">05 </w:t>
      </w:r>
      <w:r w:rsidR="00CD1D42">
        <w:rPr>
          <w:rFonts w:ascii="Source Code Pro" w:hAnsi="Source Code Pro"/>
          <w:szCs w:val="21"/>
        </w:rPr>
        <w:tab/>
      </w:r>
      <w:r w:rsidR="00CD1D42">
        <w:rPr>
          <w:rFonts w:ascii="Source Code Pro" w:hAnsi="Source Code Pro"/>
          <w:szCs w:val="21"/>
        </w:rPr>
        <w:tab/>
      </w:r>
      <w:r w:rsidR="00AC6373" w:rsidRPr="00CD1D42">
        <w:rPr>
          <w:rFonts w:ascii="Source Code Pro" w:hAnsi="Source Code Pro"/>
          <w:szCs w:val="21"/>
        </w:rPr>
        <w:t xml:space="preserve">int </w:t>
      </w:r>
      <w:proofErr w:type="spellStart"/>
      <w:r w:rsidR="00AC6373" w:rsidRPr="00CD1D42">
        <w:rPr>
          <w:rFonts w:ascii="Source Code Pro" w:hAnsi="Source Code Pro"/>
          <w:szCs w:val="21"/>
        </w:rPr>
        <w:t>i</w:t>
      </w:r>
      <w:proofErr w:type="spellEnd"/>
      <w:r w:rsidR="00AC6373" w:rsidRPr="00CD1D42">
        <w:rPr>
          <w:rFonts w:ascii="Source Code Pro" w:hAnsi="Source Code Pro"/>
          <w:szCs w:val="21"/>
        </w:rPr>
        <w:t>, x, k, flag = 0;</w:t>
      </w:r>
    </w:p>
    <w:p w14:paraId="387FA0AC" w14:textId="479EFE3D" w:rsidR="00AC6373" w:rsidRPr="00CD1D42" w:rsidRDefault="009E5B3D" w:rsidP="009E5B3D">
      <w:pPr>
        <w:autoSpaceDE w:val="0"/>
        <w:autoSpaceDN w:val="0"/>
        <w:adjustRightInd w:val="0"/>
        <w:ind w:leftChars="200" w:left="420"/>
        <w:jc w:val="left"/>
        <w:rPr>
          <w:rFonts w:ascii="Source Code Pro" w:hAnsi="Source Code Pro"/>
          <w:szCs w:val="21"/>
          <w:lang w:val="pt-BR"/>
        </w:rPr>
      </w:pPr>
      <w:r w:rsidRPr="00CD1D42">
        <w:rPr>
          <w:rFonts w:ascii="Source Code Pro" w:hAnsi="Source Code Pro"/>
          <w:szCs w:val="21"/>
        </w:rPr>
        <w:t xml:space="preserve">06 </w:t>
      </w:r>
      <w:r w:rsidR="00CD1D42">
        <w:rPr>
          <w:rFonts w:ascii="Source Code Pro" w:hAnsi="Source Code Pro"/>
          <w:szCs w:val="21"/>
        </w:rPr>
        <w:tab/>
      </w:r>
      <w:r w:rsidR="00CD1D42">
        <w:rPr>
          <w:rFonts w:ascii="Source Code Pro" w:hAnsi="Source Code Pro"/>
          <w:szCs w:val="21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>printf("</w:t>
      </w:r>
      <w:r w:rsidR="00AC6373" w:rsidRPr="00CD1D42">
        <w:rPr>
          <w:rFonts w:ascii="Source Code Pro" w:hAnsi="Source Code Pro"/>
          <w:szCs w:val="21"/>
        </w:rPr>
        <w:t>本程序判断合数，请输入大于</w:t>
      </w:r>
      <w:r w:rsidR="00AC6373" w:rsidRPr="00CD1D42">
        <w:rPr>
          <w:rFonts w:ascii="Source Code Pro" w:hAnsi="Source Code Pro"/>
          <w:szCs w:val="21"/>
        </w:rPr>
        <w:t>1</w:t>
      </w:r>
      <w:r w:rsidR="00AC6373" w:rsidRPr="00CD1D42">
        <w:rPr>
          <w:rFonts w:ascii="Source Code Pro" w:hAnsi="Source Code Pro"/>
          <w:szCs w:val="21"/>
        </w:rPr>
        <w:t>的整数，以</w:t>
      </w:r>
      <w:proofErr w:type="spellStart"/>
      <w:r w:rsidR="00AC6373" w:rsidRPr="00CD1D42">
        <w:rPr>
          <w:rFonts w:ascii="Source Code Pro" w:hAnsi="Source Code Pro"/>
          <w:szCs w:val="21"/>
        </w:rPr>
        <w:t>Ctrl+Z</w:t>
      </w:r>
      <w:proofErr w:type="spellEnd"/>
      <w:r w:rsidR="00AC6373" w:rsidRPr="00CD1D42">
        <w:rPr>
          <w:rFonts w:ascii="Source Code Pro" w:hAnsi="Source Code Pro"/>
          <w:szCs w:val="21"/>
        </w:rPr>
        <w:t>结束</w:t>
      </w:r>
      <w:r w:rsidR="00AC6373" w:rsidRPr="00CD1D42">
        <w:rPr>
          <w:rFonts w:ascii="Source Code Pro" w:hAnsi="Source Code Pro"/>
          <w:szCs w:val="21"/>
        </w:rPr>
        <w:t>\n</w:t>
      </w:r>
      <w:r w:rsidR="00AC6373" w:rsidRPr="00CD1D42">
        <w:rPr>
          <w:rFonts w:ascii="Source Code Pro" w:hAnsi="Source Code Pro"/>
          <w:szCs w:val="21"/>
          <w:lang w:val="pt-BR"/>
        </w:rPr>
        <w:t>");</w:t>
      </w:r>
    </w:p>
    <w:p w14:paraId="1343B83C" w14:textId="563338FF" w:rsidR="00AC6373" w:rsidRPr="00CD1D42" w:rsidRDefault="009E5B3D" w:rsidP="009E5B3D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  <w:lang w:val="pt-BR"/>
        </w:rPr>
      </w:pPr>
      <w:r w:rsidRPr="00CD1D42">
        <w:rPr>
          <w:rFonts w:ascii="Source Code Pro" w:hAnsi="Source Code Pro"/>
          <w:szCs w:val="21"/>
          <w:lang w:val="pt-BR"/>
        </w:rPr>
        <w:t xml:space="preserve">07 </w:t>
      </w:r>
      <w:r w:rsid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>while (scanf("%d", &amp;x) !=EOF) {</w:t>
      </w:r>
    </w:p>
    <w:p w14:paraId="27FF8FCB" w14:textId="5A414378" w:rsidR="00AC6373" w:rsidRPr="00CD1D42" w:rsidRDefault="009E5B3D" w:rsidP="009E5B3D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  <w:lang w:val="pt-BR"/>
        </w:rPr>
      </w:pPr>
      <w:r w:rsidRPr="00CD1D42">
        <w:rPr>
          <w:rFonts w:ascii="Source Code Pro" w:hAnsi="Source Code Pro"/>
          <w:szCs w:val="21"/>
          <w:lang w:val="pt-BR"/>
        </w:rPr>
        <w:t xml:space="preserve">08 </w:t>
      </w:r>
      <w:r w:rsid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>for(i=2,k=x&gt;&gt;1;i&lt;=k;i++)</w:t>
      </w:r>
    </w:p>
    <w:p w14:paraId="123C28DA" w14:textId="154C85D7" w:rsidR="00AC6373" w:rsidRPr="00CD1D42" w:rsidRDefault="009E5B3D" w:rsidP="00CD1D42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  <w:lang w:val="pt-BR"/>
        </w:rPr>
      </w:pPr>
      <w:r w:rsidRPr="00CD1D42">
        <w:rPr>
          <w:rFonts w:ascii="Source Code Pro" w:hAnsi="Source Code Pro"/>
          <w:szCs w:val="21"/>
          <w:lang w:val="pt-BR"/>
        </w:rPr>
        <w:t xml:space="preserve">09 </w:t>
      </w:r>
      <w:r w:rsid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>if (!x%i) {</w:t>
      </w:r>
    </w:p>
    <w:p w14:paraId="28F7FF53" w14:textId="1B5520B0" w:rsidR="00AC6373" w:rsidRPr="00CD1D42" w:rsidRDefault="00EB44B4" w:rsidP="00CD1D42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  <w:lang w:val="pt-BR"/>
        </w:rPr>
      </w:pPr>
      <w:r w:rsidRPr="00CD1D42">
        <w:rPr>
          <w:rFonts w:ascii="Source Code Pro" w:hAnsi="Source Code Pro"/>
          <w:szCs w:val="21"/>
          <w:lang w:val="pt-BR"/>
        </w:rPr>
        <w:t>10</w:t>
      </w:r>
      <w:r w:rsidR="00AC6373" w:rsidRP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>flag = 1;</w:t>
      </w:r>
    </w:p>
    <w:p w14:paraId="4D0ADB9C" w14:textId="6BDD13FF" w:rsidR="00AC6373" w:rsidRPr="00CD1D42" w:rsidRDefault="00EB44B4" w:rsidP="00CD1D42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  <w:lang w:val="pt-BR"/>
        </w:rPr>
      </w:pPr>
      <w:r w:rsidRPr="00CD1D42">
        <w:rPr>
          <w:rFonts w:ascii="Source Code Pro" w:hAnsi="Source Code Pro"/>
          <w:szCs w:val="21"/>
          <w:lang w:val="pt-BR"/>
        </w:rPr>
        <w:t>11</w:t>
      </w:r>
      <w:r w:rsidR="00AC6373" w:rsidRP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>break;</w:t>
      </w:r>
    </w:p>
    <w:p w14:paraId="3497BBF3" w14:textId="339B6777" w:rsidR="00AC6373" w:rsidRPr="00CD1D42" w:rsidRDefault="00EB44B4" w:rsidP="00CD1D42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  <w:lang w:val="pt-BR"/>
        </w:rPr>
      </w:pPr>
      <w:r w:rsidRPr="00CD1D42">
        <w:rPr>
          <w:rFonts w:ascii="Source Code Pro" w:hAnsi="Source Code Pro"/>
          <w:szCs w:val="21"/>
          <w:lang w:val="pt-BR"/>
        </w:rPr>
        <w:t xml:space="preserve">12 </w:t>
      </w:r>
      <w:r w:rsidR="00AC6373" w:rsidRP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>}</w:t>
      </w:r>
    </w:p>
    <w:p w14:paraId="3C122FAC" w14:textId="459D698C" w:rsidR="00AC6373" w:rsidRPr="00CD1D42" w:rsidRDefault="00EB44B4" w:rsidP="00CD1D42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  <w:lang w:val="pt-BR"/>
        </w:rPr>
      </w:pPr>
      <w:r w:rsidRPr="00CD1D42">
        <w:rPr>
          <w:rFonts w:ascii="Source Code Pro" w:hAnsi="Source Code Pro"/>
          <w:szCs w:val="21"/>
          <w:lang w:val="pt-BR"/>
        </w:rPr>
        <w:t xml:space="preserve">13 </w:t>
      </w:r>
      <w:r w:rsid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>if(flag=1) printf("%d</w:t>
      </w:r>
      <w:r w:rsidR="00AC6373" w:rsidRPr="00CD1D42">
        <w:rPr>
          <w:rFonts w:ascii="Source Code Pro" w:hAnsi="Source Code Pro"/>
          <w:szCs w:val="21"/>
          <w:lang w:val="pt-BR"/>
        </w:rPr>
        <w:t>是合数</w:t>
      </w:r>
      <w:r w:rsidR="00AC6373" w:rsidRPr="00CD1D42">
        <w:rPr>
          <w:rFonts w:ascii="Source Code Pro" w:hAnsi="Source Code Pro"/>
          <w:szCs w:val="21"/>
          <w:lang w:val="pt-BR"/>
        </w:rPr>
        <w:t>", x);</w:t>
      </w:r>
    </w:p>
    <w:p w14:paraId="20BB9D86" w14:textId="197C55C0" w:rsidR="00AC6373" w:rsidRPr="00CD1D42" w:rsidRDefault="00EB44B4" w:rsidP="00CD1D42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  <w:lang w:val="pt-BR"/>
        </w:rPr>
      </w:pPr>
      <w:r w:rsidRPr="00CD1D42">
        <w:rPr>
          <w:rFonts w:ascii="Source Code Pro" w:hAnsi="Source Code Pro"/>
          <w:szCs w:val="21"/>
          <w:lang w:val="pt-BR"/>
        </w:rPr>
        <w:t xml:space="preserve">14 </w:t>
      </w:r>
      <w:r w:rsid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>else printf("%d</w:t>
      </w:r>
      <w:r w:rsidR="00AC6373" w:rsidRPr="00CD1D42">
        <w:rPr>
          <w:rFonts w:ascii="Source Code Pro" w:hAnsi="Source Code Pro"/>
          <w:szCs w:val="21"/>
          <w:lang w:val="pt-BR"/>
        </w:rPr>
        <w:t>不是合数</w:t>
      </w:r>
      <w:r w:rsidR="00AC6373" w:rsidRPr="00CD1D42">
        <w:rPr>
          <w:rFonts w:ascii="Source Code Pro" w:hAnsi="Source Code Pro"/>
          <w:szCs w:val="21"/>
          <w:lang w:val="pt-BR"/>
        </w:rPr>
        <w:t>", x);</w:t>
      </w:r>
    </w:p>
    <w:p w14:paraId="5896CE75" w14:textId="0F7E1790" w:rsidR="00AC6373" w:rsidRPr="00CD1D42" w:rsidRDefault="00EB44B4" w:rsidP="00CD1D42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  <w:lang w:val="pt-BR"/>
        </w:rPr>
      </w:pPr>
      <w:r w:rsidRPr="00CD1D42">
        <w:rPr>
          <w:rFonts w:ascii="Source Code Pro" w:hAnsi="Source Code Pro"/>
          <w:szCs w:val="21"/>
          <w:lang w:val="pt-BR"/>
        </w:rPr>
        <w:t xml:space="preserve">15 </w:t>
      </w:r>
      <w:r w:rsid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>}</w:t>
      </w:r>
    </w:p>
    <w:p w14:paraId="2C7B41DC" w14:textId="1A419571" w:rsidR="00AC6373" w:rsidRPr="00CD1D42" w:rsidRDefault="00EB44B4" w:rsidP="00CD1D42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  <w:lang w:val="pt-BR"/>
        </w:rPr>
      </w:pPr>
      <w:r w:rsidRPr="00CD1D42">
        <w:rPr>
          <w:rFonts w:ascii="Source Code Pro" w:hAnsi="Source Code Pro"/>
          <w:szCs w:val="21"/>
          <w:lang w:val="pt-BR"/>
        </w:rPr>
        <w:t xml:space="preserve">16 </w:t>
      </w:r>
      <w:r w:rsidR="00CD1D42">
        <w:rPr>
          <w:rFonts w:ascii="Source Code Pro" w:hAnsi="Source Code Pro"/>
          <w:szCs w:val="21"/>
          <w:lang w:val="pt-BR"/>
        </w:rPr>
        <w:tab/>
      </w:r>
      <w:r w:rsidR="00CD1D42">
        <w:rPr>
          <w:rFonts w:ascii="Source Code Pro" w:hAnsi="Source Code Pro"/>
          <w:szCs w:val="21"/>
          <w:lang w:val="pt-BR"/>
        </w:rPr>
        <w:tab/>
      </w:r>
      <w:r w:rsidR="00AC6373" w:rsidRPr="00CD1D42">
        <w:rPr>
          <w:rFonts w:ascii="Source Code Pro" w:hAnsi="Source Code Pro"/>
          <w:szCs w:val="21"/>
          <w:lang w:val="pt-BR"/>
        </w:rPr>
        <w:t>return 0;</w:t>
      </w:r>
    </w:p>
    <w:p w14:paraId="0F9A6938" w14:textId="3D8ABD66" w:rsidR="00AC6373" w:rsidRDefault="00EB44B4" w:rsidP="00CD1D42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  <w:lang w:val="pt-BR"/>
        </w:rPr>
      </w:pPr>
      <w:r w:rsidRPr="00CD1D42">
        <w:rPr>
          <w:rFonts w:ascii="Source Code Pro" w:hAnsi="Source Code Pro"/>
          <w:szCs w:val="21"/>
          <w:lang w:val="pt-BR"/>
        </w:rPr>
        <w:t xml:space="preserve">17 </w:t>
      </w:r>
      <w:r w:rsidR="00AC6373" w:rsidRPr="00CD1D42">
        <w:rPr>
          <w:rFonts w:ascii="Source Code Pro" w:hAnsi="Source Code Pro"/>
          <w:szCs w:val="21"/>
          <w:lang w:val="pt-BR"/>
        </w:rPr>
        <w:t>}</w:t>
      </w:r>
    </w:p>
    <w:p w14:paraId="0E90D94F" w14:textId="7A495CF9" w:rsidR="00CD1D42" w:rsidRDefault="00CD1D42" w:rsidP="00CD1D42">
      <w:pPr>
        <w:autoSpaceDE w:val="0"/>
        <w:autoSpaceDN w:val="0"/>
        <w:adjustRightInd w:val="0"/>
        <w:ind w:firstLine="420"/>
        <w:jc w:val="left"/>
        <w:rPr>
          <w:rFonts w:ascii="Source Code Pro" w:hAnsi="Source Code Pro"/>
          <w:szCs w:val="21"/>
          <w:lang w:val="pt-BR"/>
        </w:rPr>
      </w:pPr>
    </w:p>
    <w:p w14:paraId="4F2EDD7B" w14:textId="77777777" w:rsidR="00CE44A7" w:rsidRPr="00314D55" w:rsidRDefault="00CE44A7" w:rsidP="00CE44A7">
      <w:pPr>
        <w:rPr>
          <w:b/>
          <w:bCs/>
          <w:sz w:val="24"/>
        </w:rPr>
      </w:pPr>
      <w:r w:rsidRPr="00314D55">
        <w:rPr>
          <w:rFonts w:hint="eastAsia"/>
          <w:b/>
          <w:bCs/>
          <w:sz w:val="24"/>
        </w:rPr>
        <w:t>解答：</w:t>
      </w:r>
    </w:p>
    <w:p w14:paraId="53F39BDD" w14:textId="77777777" w:rsidR="00CE44A7" w:rsidRPr="000B73D4" w:rsidRDefault="00CE44A7" w:rsidP="00CE44A7">
      <w:pPr>
        <w:pStyle w:val="a8"/>
        <w:numPr>
          <w:ilvl w:val="0"/>
          <w:numId w:val="7"/>
        </w:numPr>
        <w:ind w:firstLineChars="0"/>
        <w:rPr>
          <w:szCs w:val="21"/>
        </w:rPr>
      </w:pPr>
      <w:r w:rsidRPr="000B73D4">
        <w:rPr>
          <w:rFonts w:hint="eastAsia"/>
          <w:szCs w:val="21"/>
        </w:rPr>
        <w:t>错误修改：</w:t>
      </w:r>
    </w:p>
    <w:p w14:paraId="43AF4181" w14:textId="18B49458" w:rsidR="00CE44A7" w:rsidRDefault="00CE44A7" w:rsidP="00CE44A7">
      <w:pPr>
        <w:pStyle w:val="a8"/>
        <w:ind w:left="720" w:firstLineChars="0" w:firstLine="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57475F">
        <w:rPr>
          <w:rFonts w:hint="eastAsia"/>
          <w:szCs w:val="21"/>
        </w:rPr>
        <w:t>flag</w:t>
      </w:r>
      <w:r w:rsidR="0057475F">
        <w:rPr>
          <w:rFonts w:hint="eastAsia"/>
          <w:szCs w:val="21"/>
        </w:rPr>
        <w:t>初始化语句放入内层循环</w:t>
      </w:r>
      <w:r w:rsidR="0057475F">
        <w:rPr>
          <w:rFonts w:hint="eastAsia"/>
          <w:szCs w:val="21"/>
        </w:rPr>
        <w:t>;</w:t>
      </w:r>
    </w:p>
    <w:p w14:paraId="00A6B3A7" w14:textId="6566A155" w:rsidR="00CE44A7" w:rsidRDefault="00CE44A7" w:rsidP="0057475F">
      <w:pPr>
        <w:pStyle w:val="a8"/>
        <w:ind w:left="720" w:firstLineChars="0" w:firstLine="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57475F">
        <w:rPr>
          <w:rFonts w:hint="eastAsia"/>
          <w:szCs w:val="21"/>
        </w:rPr>
        <w:t>考虑</w:t>
      </w:r>
      <w:r w:rsidR="0057475F">
        <w:rPr>
          <w:rFonts w:hint="eastAsia"/>
          <w:szCs w:val="21"/>
        </w:rPr>
        <w:t>x</w:t>
      </w:r>
      <w:r w:rsidR="0057475F">
        <w:rPr>
          <w:szCs w:val="21"/>
        </w:rPr>
        <w:t>==2</w:t>
      </w:r>
      <w:r w:rsidR="0057475F">
        <w:rPr>
          <w:rFonts w:hint="eastAsia"/>
          <w:szCs w:val="21"/>
        </w:rPr>
        <w:t>特殊情况</w:t>
      </w:r>
      <w:r w:rsidR="0057475F">
        <w:rPr>
          <w:rFonts w:hint="eastAsia"/>
          <w:szCs w:val="21"/>
        </w:rPr>
        <w:t>;</w:t>
      </w:r>
    </w:p>
    <w:p w14:paraId="6B80B1A4" w14:textId="1A478DA0" w:rsidR="00CE44A7" w:rsidRPr="00B720C3" w:rsidRDefault="00CE44A7" w:rsidP="00B720C3">
      <w:pPr>
        <w:pStyle w:val="a8"/>
        <w:ind w:left="720" w:firstLineChars="0" w:firstLine="0"/>
        <w:rPr>
          <w:rFonts w:hint="eastAsia"/>
          <w:szCs w:val="21"/>
        </w:rPr>
      </w:pPr>
      <w:proofErr w:type="gramStart"/>
      <w:r>
        <w:rPr>
          <w:rFonts w:hint="eastAsia"/>
          <w:szCs w:val="21"/>
        </w:rPr>
        <w:lastRenderedPageBreak/>
        <w:t>完整任务</w:t>
      </w:r>
      <w:proofErr w:type="gramEnd"/>
      <w:r>
        <w:rPr>
          <w:rFonts w:hint="eastAsia"/>
          <w:szCs w:val="21"/>
        </w:rPr>
        <w:t>代码如下</w:t>
      </w:r>
      <w:r>
        <w:rPr>
          <w:rFonts w:hint="eastAsia"/>
          <w:szCs w:val="21"/>
        </w:rPr>
        <w:t>:</w:t>
      </w:r>
    </w:p>
    <w:p w14:paraId="40425404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41505E"/>
          <w:kern w:val="0"/>
          <w:sz w:val="20"/>
          <w:szCs w:val="20"/>
        </w:rPr>
        <w:t>/* </w:t>
      </w:r>
      <w:r w:rsidRPr="00CD1D42">
        <w:rPr>
          <w:rFonts w:ascii="Consolas" w:hAnsi="Consolas" w:cs="宋体"/>
          <w:color w:val="41505E"/>
          <w:kern w:val="0"/>
          <w:sz w:val="20"/>
          <w:szCs w:val="20"/>
        </w:rPr>
        <w:t>实验</w:t>
      </w:r>
      <w:r w:rsidRPr="00CD1D42">
        <w:rPr>
          <w:rFonts w:ascii="Consolas" w:hAnsi="Consolas" w:cs="宋体"/>
          <w:color w:val="41505E"/>
          <w:kern w:val="0"/>
          <w:sz w:val="20"/>
          <w:szCs w:val="20"/>
        </w:rPr>
        <w:t>2-1</w:t>
      </w:r>
      <w:r w:rsidRPr="00CD1D42">
        <w:rPr>
          <w:rFonts w:ascii="Consolas" w:hAnsi="Consolas" w:cs="宋体"/>
          <w:color w:val="41505E"/>
          <w:kern w:val="0"/>
          <w:sz w:val="20"/>
          <w:szCs w:val="20"/>
        </w:rPr>
        <w:t>改错题程序：合数</w:t>
      </w:r>
      <w:proofErr w:type="gramStart"/>
      <w:r w:rsidRPr="00CD1D42">
        <w:rPr>
          <w:rFonts w:ascii="Consolas" w:hAnsi="Consolas" w:cs="宋体"/>
          <w:color w:val="41505E"/>
          <w:kern w:val="0"/>
          <w:sz w:val="20"/>
          <w:szCs w:val="20"/>
        </w:rPr>
        <w:t>判断器</w:t>
      </w:r>
      <w:proofErr w:type="gramEnd"/>
      <w:r w:rsidRPr="00CD1D42">
        <w:rPr>
          <w:rFonts w:ascii="Consolas" w:hAnsi="Consolas" w:cs="宋体"/>
          <w:color w:val="41505E"/>
          <w:kern w:val="0"/>
          <w:sz w:val="20"/>
          <w:szCs w:val="20"/>
        </w:rPr>
        <w:t>*/</w:t>
      </w:r>
    </w:p>
    <w:p w14:paraId="4B9DE95B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stdio.h</w:t>
      </w:r>
      <w:proofErr w:type="spellEnd"/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040E21FA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math.h</w:t>
      </w:r>
      <w:proofErr w:type="spellEnd"/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2D3A2619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2AD4625A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CD1D42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70E1E8"/>
          <w:kern w:val="0"/>
          <w:sz w:val="20"/>
          <w:szCs w:val="20"/>
        </w:rPr>
        <w:t>main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CD1D42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30CDE54C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65E25CD7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CD1D42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proofErr w:type="spellStart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, x, </w:t>
      </w:r>
      <w:proofErr w:type="spellStart"/>
      <w:proofErr w:type="gramStart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k,flag</w:t>
      </w:r>
      <w:proofErr w:type="spellEnd"/>
      <w:proofErr w:type="gramEnd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381081D7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proofErr w:type="spellStart"/>
      <w:r w:rsidRPr="00CD1D42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本程序判断合数，请输入大于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1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的整数，以</w:t>
      </w:r>
      <w:proofErr w:type="spellStart"/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Ctrl+Z</w:t>
      </w:r>
      <w:proofErr w:type="spellEnd"/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结束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\n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6C51F7DC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while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proofErr w:type="spellStart"/>
      <w:proofErr w:type="gramStart"/>
      <w:r w:rsidRPr="00CD1D42">
        <w:rPr>
          <w:rFonts w:ascii="Consolas" w:hAnsi="Consolas" w:cs="宋体"/>
          <w:color w:val="70E1E8"/>
          <w:kern w:val="0"/>
          <w:sz w:val="20"/>
          <w:szCs w:val="20"/>
        </w:rPr>
        <w:t>scanf</w:t>
      </w:r>
      <w:proofErr w:type="spellEnd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,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&amp;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x)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!=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70E1E8"/>
          <w:kern w:val="0"/>
          <w:sz w:val="20"/>
          <w:szCs w:val="20"/>
        </w:rPr>
        <w:t>EOF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1F9E9C33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22DB0BF3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flag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48661E54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proofErr w:type="spellStart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, k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70E1E8"/>
          <w:kern w:val="0"/>
          <w:sz w:val="20"/>
          <w:szCs w:val="20"/>
        </w:rPr>
        <w:t>floor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CD1D42">
        <w:rPr>
          <w:rFonts w:ascii="Consolas" w:hAnsi="Consolas" w:cs="宋体"/>
          <w:color w:val="70E1E8"/>
          <w:kern w:val="0"/>
          <w:sz w:val="20"/>
          <w:szCs w:val="20"/>
        </w:rPr>
        <w:t>sqrt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(x)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+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0.5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); </w:t>
      </w:r>
      <w:proofErr w:type="spellStart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k; </w:t>
      </w:r>
      <w:proofErr w:type="spellStart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10A64713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((x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proofErr w:type="spellStart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56014D1D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    {</w:t>
      </w:r>
    </w:p>
    <w:p w14:paraId="0AF827A2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flag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D151A03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break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5D93CCB7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    }</w:t>
      </w:r>
    </w:p>
    <w:p w14:paraId="0A216A6A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3EFC277E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{</w:t>
      </w:r>
    </w:p>
    <w:p w14:paraId="6A83F572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proofErr w:type="spellStart"/>
      <w:proofErr w:type="gramStart"/>
      <w:r w:rsidRPr="00CD1D42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 is a prime number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\n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, x);</w:t>
      </w:r>
    </w:p>
    <w:p w14:paraId="636C0D19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continue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433F6D7F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}</w:t>
      </w:r>
    </w:p>
    <w:p w14:paraId="73586CD0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(flag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225352F0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proofErr w:type="spellStart"/>
      <w:proofErr w:type="gramStart"/>
      <w:r w:rsidRPr="00CD1D42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 is not a prime number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\n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, x);</w:t>
      </w:r>
    </w:p>
    <w:p w14:paraId="71A17FE6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else</w:t>
      </w:r>
    </w:p>
    <w:p w14:paraId="5BB49C08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proofErr w:type="spellStart"/>
      <w:proofErr w:type="gramStart"/>
      <w:r w:rsidRPr="00CD1D42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 is a prime number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\n</w:t>
      </w:r>
      <w:r w:rsidRPr="00CD1D42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, x);</w:t>
      </w:r>
    </w:p>
    <w:p w14:paraId="3AD2B3F3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404E5156" w14:textId="77777777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CD1D42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CD1D42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02F9025C" w14:textId="62E26410" w:rsidR="00CD1D42" w:rsidRPr="00CD1D42" w:rsidRDefault="00CD1D42" w:rsidP="00CD1D42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CD1D42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6023BF1A" w14:textId="514B383C" w:rsidR="00CD1D42" w:rsidRPr="00CD1D42" w:rsidRDefault="00CD1D42" w:rsidP="004A6277">
      <w:pPr>
        <w:autoSpaceDE w:val="0"/>
        <w:autoSpaceDN w:val="0"/>
        <w:adjustRightInd w:val="0"/>
        <w:jc w:val="left"/>
        <w:rPr>
          <w:rFonts w:ascii="Source Code Pro" w:hAnsi="Source Code Pro"/>
          <w:szCs w:val="21"/>
          <w:lang w:val="pt-BR"/>
        </w:rPr>
      </w:pPr>
    </w:p>
    <w:p w14:paraId="31C34A15" w14:textId="5ED44568" w:rsidR="00AC6373" w:rsidRDefault="004A6277" w:rsidP="00AC6373">
      <w:pPr>
        <w:autoSpaceDE w:val="0"/>
        <w:autoSpaceDN w:val="0"/>
        <w:adjustRightInd w:val="0"/>
        <w:jc w:val="left"/>
        <w:rPr>
          <w:rFonts w:ascii="宋体" w:hAnsi="宋体"/>
          <w:szCs w:val="21"/>
          <w:lang w:val="pt-BR"/>
        </w:rPr>
      </w:pPr>
      <w:r w:rsidRPr="004A6277">
        <w:rPr>
          <w:rFonts w:ascii="宋体" w:hAnsi="宋体" w:hint="eastAsia"/>
          <w:szCs w:val="21"/>
          <w:lang w:val="pt-BR"/>
        </w:rPr>
        <w:t>(</w:t>
      </w:r>
      <w:r w:rsidRPr="004A6277">
        <w:rPr>
          <w:rFonts w:ascii="宋体" w:hAnsi="宋体"/>
          <w:szCs w:val="21"/>
          <w:lang w:val="pt-BR"/>
        </w:rPr>
        <w:t xml:space="preserve">2) </w:t>
      </w:r>
      <w:r w:rsidRPr="004A6277">
        <w:rPr>
          <w:rFonts w:ascii="宋体" w:hAnsi="宋体" w:hint="eastAsia"/>
          <w:szCs w:val="21"/>
          <w:lang w:val="pt-BR"/>
        </w:rPr>
        <w:t>错误修改后运行结果</w:t>
      </w:r>
    </w:p>
    <w:p w14:paraId="10779EBF" w14:textId="398C5689" w:rsidR="006643DE" w:rsidRPr="004A6277" w:rsidRDefault="006643DE" w:rsidP="00894E70">
      <w:pPr>
        <w:autoSpaceDE w:val="0"/>
        <w:autoSpaceDN w:val="0"/>
        <w:adjustRightInd w:val="0"/>
        <w:ind w:firstLineChars="200" w:firstLine="420"/>
        <w:jc w:val="left"/>
        <w:rPr>
          <w:rFonts w:ascii="宋体" w:hAnsi="宋体"/>
          <w:szCs w:val="21"/>
          <w:lang w:val="pt-BR"/>
        </w:rPr>
      </w:pPr>
      <w:r>
        <w:rPr>
          <w:noProof/>
        </w:rPr>
        <w:drawing>
          <wp:inline distT="0" distB="0" distL="0" distR="0" wp14:anchorId="57E0AB25" wp14:editId="5A7F0CEA">
            <wp:extent cx="3117850" cy="1132702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28491" cy="1136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DDF12" w14:textId="77777777" w:rsidR="00AC6373" w:rsidRDefault="00AC6373" w:rsidP="00AC6373">
      <w:pPr>
        <w:spacing w:line="360" w:lineRule="auto"/>
        <w:ind w:firstLine="420"/>
        <w:rPr>
          <w:b/>
          <w:sz w:val="24"/>
          <w:lang w:val="pt-BR"/>
        </w:rPr>
      </w:pPr>
      <w:r>
        <w:rPr>
          <w:b/>
          <w:sz w:val="24"/>
          <w:lang w:val="pt-BR"/>
        </w:rPr>
        <w:t>2</w:t>
      </w:r>
      <w:r>
        <w:rPr>
          <w:rFonts w:hAnsi="宋体"/>
          <w:b/>
          <w:sz w:val="24"/>
          <w:lang w:val="pt-BR"/>
        </w:rPr>
        <w:t>．</w:t>
      </w:r>
      <w:r>
        <w:rPr>
          <w:rFonts w:hAnsi="宋体"/>
          <w:b/>
          <w:sz w:val="24"/>
        </w:rPr>
        <w:t>程序修改替换</w:t>
      </w:r>
    </w:p>
    <w:p w14:paraId="45638E67" w14:textId="03772E5A" w:rsidR="00AC6373" w:rsidRDefault="00AC6373" w:rsidP="00AC6373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  <w:lang w:val="pt-BR"/>
        </w:rPr>
        <w:t>（</w:t>
      </w:r>
      <w:r>
        <w:rPr>
          <w:sz w:val="24"/>
          <w:lang w:val="pt-BR"/>
        </w:rPr>
        <w:t>1</w:t>
      </w:r>
      <w:r>
        <w:rPr>
          <w:rFonts w:hAnsi="宋体"/>
          <w:sz w:val="24"/>
          <w:lang w:val="pt-BR"/>
        </w:rPr>
        <w:t>）</w:t>
      </w:r>
      <w:r>
        <w:rPr>
          <w:rFonts w:hAnsi="宋体"/>
          <w:sz w:val="24"/>
        </w:rPr>
        <w:t>修改</w:t>
      </w:r>
      <w:r>
        <w:rPr>
          <w:rFonts w:hAnsi="宋体" w:hint="eastAsia"/>
          <w:sz w:val="24"/>
        </w:rPr>
        <w:t>实验</w:t>
      </w:r>
      <w:r>
        <w:rPr>
          <w:rFonts w:hAnsi="宋体" w:hint="eastAsia"/>
          <w:sz w:val="24"/>
          <w:lang w:val="pt-BR"/>
        </w:rPr>
        <w:t>2</w:t>
      </w:r>
      <w:r>
        <w:rPr>
          <w:rFonts w:hAnsi="宋体"/>
          <w:sz w:val="24"/>
          <w:lang w:val="pt-BR"/>
        </w:rPr>
        <w:t>-1</w:t>
      </w:r>
      <w:r>
        <w:rPr>
          <w:rFonts w:hAnsi="宋体" w:hint="eastAsia"/>
          <w:sz w:val="24"/>
        </w:rPr>
        <w:t>程序</w:t>
      </w:r>
      <w:r>
        <w:rPr>
          <w:rFonts w:hAnsi="宋体" w:hint="eastAsia"/>
          <w:sz w:val="24"/>
          <w:lang w:val="pt-BR"/>
        </w:rPr>
        <w:t>，</w:t>
      </w:r>
      <w:r>
        <w:rPr>
          <w:rFonts w:hAnsi="宋体" w:hint="eastAsia"/>
          <w:sz w:val="24"/>
        </w:rPr>
        <w:t>将内层两出口的</w:t>
      </w:r>
      <w:r>
        <w:rPr>
          <w:rFonts w:hAnsi="宋体" w:hint="eastAsia"/>
          <w:sz w:val="24"/>
          <w:lang w:val="pt-BR"/>
        </w:rPr>
        <w:t>for</w:t>
      </w:r>
      <w:r>
        <w:rPr>
          <w:rFonts w:hAnsi="宋体" w:hint="eastAsia"/>
          <w:sz w:val="24"/>
        </w:rPr>
        <w:t>循环结构改用单出口结构</w:t>
      </w:r>
      <w:r>
        <w:rPr>
          <w:rFonts w:hAnsi="宋体" w:hint="eastAsia"/>
          <w:sz w:val="24"/>
          <w:lang w:val="pt-BR"/>
        </w:rPr>
        <w:t>，</w:t>
      </w:r>
      <w:r>
        <w:rPr>
          <w:rFonts w:hAnsi="宋体" w:hint="eastAsia"/>
          <w:sz w:val="24"/>
        </w:rPr>
        <w:t>即不允许使用</w:t>
      </w:r>
      <w:r>
        <w:rPr>
          <w:rFonts w:hAnsi="宋体" w:hint="eastAsia"/>
          <w:sz w:val="24"/>
        </w:rPr>
        <w:t>break</w:t>
      </w:r>
      <w:r>
        <w:rPr>
          <w:rFonts w:hAnsi="宋体" w:hint="eastAsia"/>
          <w:sz w:val="24"/>
        </w:rPr>
        <w:t>、</w:t>
      </w:r>
      <w:proofErr w:type="spellStart"/>
      <w:r>
        <w:rPr>
          <w:rFonts w:hAnsi="宋体" w:hint="eastAsia"/>
          <w:sz w:val="24"/>
        </w:rPr>
        <w:t>goto</w:t>
      </w:r>
      <w:proofErr w:type="spellEnd"/>
      <w:r>
        <w:rPr>
          <w:rFonts w:hAnsi="宋体" w:hint="eastAsia"/>
          <w:sz w:val="24"/>
        </w:rPr>
        <w:t>等非结构化语句。</w:t>
      </w:r>
    </w:p>
    <w:p w14:paraId="26F54671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41505E"/>
          <w:kern w:val="0"/>
          <w:sz w:val="20"/>
          <w:szCs w:val="20"/>
        </w:rPr>
        <w:t>/* </w:t>
      </w:r>
      <w:r w:rsidRPr="003C3769">
        <w:rPr>
          <w:rFonts w:ascii="Consolas" w:hAnsi="Consolas" w:cs="宋体"/>
          <w:color w:val="41505E"/>
          <w:kern w:val="0"/>
          <w:sz w:val="20"/>
          <w:szCs w:val="20"/>
        </w:rPr>
        <w:t>实验</w:t>
      </w:r>
      <w:r w:rsidRPr="003C3769">
        <w:rPr>
          <w:rFonts w:ascii="Consolas" w:hAnsi="Consolas" w:cs="宋体"/>
          <w:color w:val="41505E"/>
          <w:kern w:val="0"/>
          <w:sz w:val="20"/>
          <w:szCs w:val="20"/>
        </w:rPr>
        <w:t>2-1</w:t>
      </w:r>
      <w:r w:rsidRPr="003C3769">
        <w:rPr>
          <w:rFonts w:ascii="Consolas" w:hAnsi="Consolas" w:cs="宋体"/>
          <w:color w:val="41505E"/>
          <w:kern w:val="0"/>
          <w:sz w:val="20"/>
          <w:szCs w:val="20"/>
        </w:rPr>
        <w:t>改错题程序：合数</w:t>
      </w:r>
      <w:proofErr w:type="gramStart"/>
      <w:r w:rsidRPr="003C3769">
        <w:rPr>
          <w:rFonts w:ascii="Consolas" w:hAnsi="Consolas" w:cs="宋体"/>
          <w:color w:val="41505E"/>
          <w:kern w:val="0"/>
          <w:sz w:val="20"/>
          <w:szCs w:val="20"/>
        </w:rPr>
        <w:t>判断器</w:t>
      </w:r>
      <w:proofErr w:type="gramEnd"/>
      <w:r w:rsidRPr="003C3769">
        <w:rPr>
          <w:rFonts w:ascii="Consolas" w:hAnsi="Consolas" w:cs="宋体"/>
          <w:color w:val="41505E"/>
          <w:kern w:val="0"/>
          <w:sz w:val="20"/>
          <w:szCs w:val="20"/>
        </w:rPr>
        <w:t>*/</w:t>
      </w:r>
    </w:p>
    <w:p w14:paraId="2A9C11CD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stdio.h</w:t>
      </w:r>
      <w:proofErr w:type="spellEnd"/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4063BA84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lastRenderedPageBreak/>
        <w:t>#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math.h</w:t>
      </w:r>
      <w:proofErr w:type="spellEnd"/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4CF73A03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437959AF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proofErr w:type="spellStart"/>
      <w:proofErr w:type="gramStart"/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isPrime</w:t>
      </w:r>
      <w:proofErr w:type="spellEnd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21726B30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3D86D765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main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7902180D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6061AD2C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proofErr w:type="spellStart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, x, </w:t>
      </w:r>
      <w:proofErr w:type="spellStart"/>
      <w:proofErr w:type="gramStart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k,flag</w:t>
      </w:r>
      <w:proofErr w:type="spellEnd"/>
      <w:proofErr w:type="gramEnd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E3D53F8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proofErr w:type="spellStart"/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本程序判断合数，请输入大于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1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的整数，以</w:t>
      </w:r>
      <w:proofErr w:type="spellStart"/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Ctrl+Z</w:t>
      </w:r>
      <w:proofErr w:type="spellEnd"/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结束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\n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31CB028C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while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proofErr w:type="spellStart"/>
      <w:proofErr w:type="gramStart"/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scanf</w:t>
      </w:r>
      <w:proofErr w:type="spellEnd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,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&amp;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x)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!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EO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542D8A34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721BC275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proofErr w:type="spellStart"/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isPrime</w:t>
      </w:r>
      <w:proofErr w:type="spellEnd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x))</w:t>
      </w:r>
    </w:p>
    <w:p w14:paraId="2DFFECFA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proofErr w:type="spellStart"/>
      <w:proofErr w:type="gramStart"/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 is a prime number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\n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, x);</w:t>
      </w:r>
    </w:p>
    <w:p w14:paraId="4E331101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else</w:t>
      </w:r>
    </w:p>
    <w:p w14:paraId="18203991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proofErr w:type="spellStart"/>
      <w:proofErr w:type="gramStart"/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 is not prime number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\n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, x);</w:t>
      </w:r>
    </w:p>
    <w:p w14:paraId="274D403A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59A5AEA9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442A6F13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2AF3F209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6B991DB5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proofErr w:type="spellStart"/>
      <w:proofErr w:type="gramStart"/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isPrime</w:t>
      </w:r>
      <w:proofErr w:type="spellEnd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6C158BCF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11A16323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14514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764EE95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proofErr w:type="spellStart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, k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floor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sqr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); </w:t>
      </w:r>
      <w:proofErr w:type="spellStart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k; </w:t>
      </w:r>
      <w:proofErr w:type="spellStart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7621C528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(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proofErr w:type="spellStart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089599A1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E335FF8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14514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    </w:t>
      </w:r>
    </w:p>
    <w:p w14:paraId="0E39D252" w14:textId="0E6CF87D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175AEF98" w14:textId="72B7DA0A" w:rsidR="00AC6373" w:rsidRDefault="00AC6373" w:rsidP="00AC6373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2</w:t>
      </w:r>
      <w:r>
        <w:rPr>
          <w:rFonts w:hAnsi="宋体"/>
          <w:sz w:val="24"/>
        </w:rPr>
        <w:t>）修改</w:t>
      </w:r>
      <w:r>
        <w:rPr>
          <w:rFonts w:hAnsi="宋体" w:hint="eastAsia"/>
          <w:sz w:val="24"/>
        </w:rPr>
        <w:t>实验</w:t>
      </w:r>
      <w:r>
        <w:rPr>
          <w:rFonts w:hAnsi="宋体" w:hint="eastAsia"/>
          <w:sz w:val="24"/>
        </w:rPr>
        <w:t>2</w:t>
      </w:r>
      <w:r>
        <w:rPr>
          <w:rFonts w:hAnsi="宋体"/>
          <w:sz w:val="24"/>
        </w:rPr>
        <w:t>-1</w:t>
      </w:r>
      <w:r>
        <w:rPr>
          <w:rFonts w:hAnsi="宋体" w:hint="eastAsia"/>
          <w:sz w:val="24"/>
        </w:rPr>
        <w:t>程序，将</w:t>
      </w:r>
      <w:r>
        <w:rPr>
          <w:rFonts w:hAnsi="宋体" w:hint="eastAsia"/>
          <w:sz w:val="24"/>
        </w:rPr>
        <w:t>for</w:t>
      </w:r>
      <w:r>
        <w:rPr>
          <w:rFonts w:hAnsi="宋体" w:hint="eastAsia"/>
          <w:sz w:val="24"/>
        </w:rPr>
        <w:t>循环改用</w:t>
      </w:r>
      <w:r>
        <w:rPr>
          <w:rFonts w:hAnsi="宋体" w:hint="eastAsia"/>
          <w:sz w:val="24"/>
        </w:rPr>
        <w:t>do-while</w:t>
      </w:r>
      <w:r>
        <w:rPr>
          <w:rFonts w:hAnsi="宋体" w:hint="eastAsia"/>
          <w:sz w:val="24"/>
        </w:rPr>
        <w:t>循环。</w:t>
      </w:r>
    </w:p>
    <w:p w14:paraId="5F9C1733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41505E"/>
          <w:kern w:val="0"/>
          <w:sz w:val="20"/>
          <w:szCs w:val="20"/>
        </w:rPr>
        <w:t>/* </w:t>
      </w:r>
      <w:r w:rsidRPr="00EE698F">
        <w:rPr>
          <w:rFonts w:ascii="Consolas" w:hAnsi="Consolas" w:cs="宋体"/>
          <w:color w:val="41505E"/>
          <w:kern w:val="0"/>
          <w:sz w:val="20"/>
          <w:szCs w:val="20"/>
        </w:rPr>
        <w:t>实验</w:t>
      </w:r>
      <w:r w:rsidRPr="00EE698F">
        <w:rPr>
          <w:rFonts w:ascii="Consolas" w:hAnsi="Consolas" w:cs="宋体"/>
          <w:color w:val="41505E"/>
          <w:kern w:val="0"/>
          <w:sz w:val="20"/>
          <w:szCs w:val="20"/>
        </w:rPr>
        <w:t>2-1</w:t>
      </w:r>
      <w:r w:rsidRPr="00EE698F">
        <w:rPr>
          <w:rFonts w:ascii="Consolas" w:hAnsi="Consolas" w:cs="宋体"/>
          <w:color w:val="41505E"/>
          <w:kern w:val="0"/>
          <w:sz w:val="20"/>
          <w:szCs w:val="20"/>
        </w:rPr>
        <w:t>改错题程序：合数</w:t>
      </w:r>
      <w:proofErr w:type="gramStart"/>
      <w:r w:rsidRPr="00EE698F">
        <w:rPr>
          <w:rFonts w:ascii="Consolas" w:hAnsi="Consolas" w:cs="宋体"/>
          <w:color w:val="41505E"/>
          <w:kern w:val="0"/>
          <w:sz w:val="20"/>
          <w:szCs w:val="20"/>
        </w:rPr>
        <w:t>判断器</w:t>
      </w:r>
      <w:proofErr w:type="gramEnd"/>
      <w:r w:rsidRPr="00EE698F">
        <w:rPr>
          <w:rFonts w:ascii="Consolas" w:hAnsi="Consolas" w:cs="宋体"/>
          <w:color w:val="41505E"/>
          <w:kern w:val="0"/>
          <w:sz w:val="20"/>
          <w:szCs w:val="20"/>
        </w:rPr>
        <w:t>*/</w:t>
      </w:r>
    </w:p>
    <w:p w14:paraId="0232E7D5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stdio.h</w:t>
      </w:r>
      <w:proofErr w:type="spellEnd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75F49ADC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math.h</w:t>
      </w:r>
      <w:proofErr w:type="spellEnd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43E5EAE0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66707501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main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03459B35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205FECB0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proofErr w:type="spell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, x, k, flag;</w:t>
      </w:r>
    </w:p>
    <w:p w14:paraId="1B07EAC4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proofErr w:type="spell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本程序判断合数，请输入大于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1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的整数，以</w:t>
      </w:r>
      <w:proofErr w:type="spellStart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Ctrl+Z</w:t>
      </w:r>
      <w:proofErr w:type="spellEnd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结束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\n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19C62EFB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while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proofErr w:type="spellStart"/>
      <w:proofErr w:type="gram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scanf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,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&amp;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x)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!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EOF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63051B7D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55FC6F1D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flag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503F8A2B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proofErr w:type="spell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30A47D45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k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floor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sqrt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x));</w:t>
      </w:r>
    </w:p>
    <w:p w14:paraId="31669E41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do</w:t>
      </w:r>
    </w:p>
    <w:p w14:paraId="48D1E374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{</w:t>
      </w:r>
    </w:p>
    <w:p w14:paraId="370FA9B0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(x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proofErr w:type="spell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6EEDA8E4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    {</w:t>
      </w:r>
    </w:p>
    <w:p w14:paraId="2E751882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lastRenderedPageBreak/>
        <w:t>                flag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5D39F96F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break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422F8BC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    }</w:t>
      </w:r>
    </w:p>
    <w:p w14:paraId="1CACFCDF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proofErr w:type="spell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336DAFCF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}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while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proofErr w:type="spell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k);</w:t>
      </w:r>
    </w:p>
    <w:p w14:paraId="11FE65E7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67981041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4FB47670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{</w:t>
      </w:r>
    </w:p>
    <w:p w14:paraId="593084F2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proofErr w:type="spellStart"/>
      <w:proofErr w:type="gram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 is a prime number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\n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, x);</w:t>
      </w:r>
    </w:p>
    <w:p w14:paraId="35692516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continue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DC0896C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}</w:t>
      </w:r>
    </w:p>
    <w:p w14:paraId="7E64B232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flag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781530AE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proofErr w:type="spellStart"/>
      <w:proofErr w:type="gram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 is not a prime number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\n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, x);</w:t>
      </w:r>
    </w:p>
    <w:p w14:paraId="5FF9819D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else</w:t>
      </w:r>
    </w:p>
    <w:p w14:paraId="01EE4E5D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proofErr w:type="spellStart"/>
      <w:proofErr w:type="gram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 is a prime number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\n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, x);</w:t>
      </w:r>
    </w:p>
    <w:p w14:paraId="2E40EF99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0C3481B3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065800C" w14:textId="543A2D48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1234B715" w14:textId="77777777" w:rsidR="00EE698F" w:rsidRDefault="00EE698F" w:rsidP="00AC6373">
      <w:pPr>
        <w:spacing w:line="360" w:lineRule="auto"/>
        <w:ind w:firstLine="420"/>
        <w:rPr>
          <w:rFonts w:hAnsi="宋体"/>
          <w:sz w:val="24"/>
        </w:rPr>
      </w:pPr>
    </w:p>
    <w:p w14:paraId="16A65C75" w14:textId="4BF12204" w:rsidR="00AC6373" w:rsidRDefault="00AC6373" w:rsidP="00AC6373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修改实验</w:t>
      </w:r>
      <w:r>
        <w:rPr>
          <w:rFonts w:hAnsi="宋体" w:hint="eastAsia"/>
          <w:sz w:val="24"/>
        </w:rPr>
        <w:t>2</w:t>
      </w:r>
      <w:r>
        <w:rPr>
          <w:rFonts w:hAnsi="宋体"/>
          <w:sz w:val="24"/>
        </w:rPr>
        <w:t>-1</w:t>
      </w:r>
      <w:r>
        <w:rPr>
          <w:rFonts w:hAnsi="宋体" w:hint="eastAsia"/>
          <w:sz w:val="24"/>
        </w:rPr>
        <w:t>程序，将其改为纯粹合数求解器，求出所有的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位纯粹合数。一个合数去掉最低位，剩下的数仍是合数；再去掉剩下的数的最低位，余留下来的数还是合数，这样反复，一直到最后剩下</w:t>
      </w:r>
      <w:proofErr w:type="gramStart"/>
      <w:r>
        <w:rPr>
          <w:rFonts w:hAnsi="宋体" w:hint="eastAsia"/>
          <w:sz w:val="24"/>
        </w:rPr>
        <w:t>一</w:t>
      </w:r>
      <w:proofErr w:type="gramEnd"/>
      <w:r>
        <w:rPr>
          <w:rFonts w:hAnsi="宋体" w:hint="eastAsia"/>
          <w:sz w:val="24"/>
        </w:rPr>
        <w:t>位数仍是合数，这样的</w:t>
      </w:r>
      <w:proofErr w:type="gramStart"/>
      <w:r>
        <w:rPr>
          <w:rFonts w:hAnsi="宋体" w:hint="eastAsia"/>
          <w:sz w:val="24"/>
        </w:rPr>
        <w:t>数称为</w:t>
      </w:r>
      <w:proofErr w:type="gramEnd"/>
      <w:r>
        <w:rPr>
          <w:rFonts w:hAnsi="宋体" w:hint="eastAsia"/>
          <w:sz w:val="24"/>
        </w:rPr>
        <w:t>纯粹合数。</w:t>
      </w:r>
    </w:p>
    <w:p w14:paraId="1E136A50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41505E"/>
          <w:kern w:val="0"/>
          <w:sz w:val="20"/>
          <w:szCs w:val="20"/>
        </w:rPr>
        <w:t>/* </w:t>
      </w:r>
      <w:r w:rsidRPr="00EE698F">
        <w:rPr>
          <w:rFonts w:ascii="Consolas" w:hAnsi="Consolas" w:cs="宋体"/>
          <w:color w:val="41505E"/>
          <w:kern w:val="0"/>
          <w:sz w:val="20"/>
          <w:szCs w:val="20"/>
        </w:rPr>
        <w:t>实验</w:t>
      </w:r>
      <w:r w:rsidRPr="00EE698F">
        <w:rPr>
          <w:rFonts w:ascii="Consolas" w:hAnsi="Consolas" w:cs="宋体"/>
          <w:color w:val="41505E"/>
          <w:kern w:val="0"/>
          <w:sz w:val="20"/>
          <w:szCs w:val="20"/>
        </w:rPr>
        <w:t>2-1</w:t>
      </w:r>
      <w:r w:rsidRPr="00EE698F">
        <w:rPr>
          <w:rFonts w:ascii="Consolas" w:hAnsi="Consolas" w:cs="宋体"/>
          <w:color w:val="41505E"/>
          <w:kern w:val="0"/>
          <w:sz w:val="20"/>
          <w:szCs w:val="20"/>
        </w:rPr>
        <w:t>改错题程序：合数</w:t>
      </w:r>
      <w:proofErr w:type="gramStart"/>
      <w:r w:rsidRPr="00EE698F">
        <w:rPr>
          <w:rFonts w:ascii="Consolas" w:hAnsi="Consolas" w:cs="宋体"/>
          <w:color w:val="41505E"/>
          <w:kern w:val="0"/>
          <w:sz w:val="20"/>
          <w:szCs w:val="20"/>
        </w:rPr>
        <w:t>判断器</w:t>
      </w:r>
      <w:proofErr w:type="gramEnd"/>
      <w:r w:rsidRPr="00EE698F">
        <w:rPr>
          <w:rFonts w:ascii="Consolas" w:hAnsi="Consolas" w:cs="宋体"/>
          <w:color w:val="41505E"/>
          <w:kern w:val="0"/>
          <w:sz w:val="20"/>
          <w:szCs w:val="20"/>
        </w:rPr>
        <w:t>*/</w:t>
      </w:r>
    </w:p>
    <w:p w14:paraId="69E24F62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stdio.h</w:t>
      </w:r>
      <w:proofErr w:type="spellEnd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2A0C5804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math.h</w:t>
      </w:r>
      <w:proofErr w:type="spellEnd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36995D22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3496A65D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proofErr w:type="spellStart"/>
      <w:proofErr w:type="gram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isPrime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1278FC6E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isPurely3</w:t>
      </w:r>
      <w:proofErr w:type="gram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unPrime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4678B5BE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1FE11331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main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18A9F820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4BA09561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proofErr w:type="spell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=</w:t>
      </w:r>
      <w:proofErr w:type="gramStart"/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100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i</w:t>
      </w:r>
      <w:proofErr w:type="gramEnd"/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999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i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6A8F7517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isPurely3unPrime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spell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)</w:t>
      </w:r>
    </w:p>
    <w:p w14:paraId="1C8BDECE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proofErr w:type="spell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%d\n</w:t>
      </w:r>
      <w:proofErr w:type="gramStart"/>
      <w:r w:rsidRPr="00EE698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,</w:t>
      </w:r>
      <w:proofErr w:type="spell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proofErr w:type="gram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3CEF4A72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4307C770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1C7AED3B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32EBA63C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proofErr w:type="spellStart"/>
      <w:proofErr w:type="gram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isPrime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15550F4F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7B39166C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EE698F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581E2D6F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8C1F370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lastRenderedPageBreak/>
        <w:t>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proofErr w:type="spell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, k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floor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sqrt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EE698F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); </w:t>
      </w:r>
      <w:proofErr w:type="spell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k; </w:t>
      </w:r>
      <w:proofErr w:type="spell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63A4C9AE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(</w:t>
      </w:r>
      <w:r w:rsidRPr="00EE698F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proofErr w:type="spell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i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43DA08AE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E8BC757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36B1D0F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6F46BB16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078437E7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isPurely3</w:t>
      </w:r>
      <w:proofErr w:type="gram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unPrime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EE698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76614499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0C919DD1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proofErr w:type="gramStart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!</w:t>
      </w:r>
      <w:proofErr w:type="spell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isPrime</w:t>
      </w:r>
      <w:proofErr w:type="spellEnd"/>
      <w:proofErr w:type="gram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EE698F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)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&amp;&amp;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!</w:t>
      </w:r>
      <w:proofErr w:type="spell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isPrime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EE698F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)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&amp;&amp;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!</w:t>
      </w:r>
      <w:proofErr w:type="spellStart"/>
      <w:r w:rsidRPr="00EE698F">
        <w:rPr>
          <w:rFonts w:ascii="Consolas" w:hAnsi="Consolas" w:cs="宋体"/>
          <w:color w:val="70E1E8"/>
          <w:kern w:val="0"/>
          <w:sz w:val="20"/>
          <w:szCs w:val="20"/>
        </w:rPr>
        <w:t>isPrime</w:t>
      </w:r>
      <w:proofErr w:type="spellEnd"/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EE698F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100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)))</w:t>
      </w:r>
    </w:p>
    <w:p w14:paraId="496014B2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0606CC3B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else</w:t>
      </w:r>
    </w:p>
    <w:p w14:paraId="4DD5A58F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EE698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EE698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83D4CA6" w14:textId="77777777" w:rsidR="00EE698F" w:rsidRPr="00EE698F" w:rsidRDefault="00EE698F" w:rsidP="00EE698F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EE698F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7CB2DB73" w14:textId="77777777" w:rsidR="00EE698F" w:rsidRDefault="00EE698F" w:rsidP="00AC6373">
      <w:pPr>
        <w:spacing w:line="360" w:lineRule="auto"/>
        <w:ind w:firstLine="420"/>
        <w:rPr>
          <w:rFonts w:hAnsi="宋体"/>
          <w:sz w:val="24"/>
        </w:rPr>
      </w:pPr>
    </w:p>
    <w:p w14:paraId="0735BDDD" w14:textId="77777777" w:rsidR="00AC6373" w:rsidRDefault="00AC6373" w:rsidP="00AC6373">
      <w:pPr>
        <w:ind w:firstLine="420"/>
        <w:rPr>
          <w:sz w:val="24"/>
        </w:rPr>
      </w:pPr>
    </w:p>
    <w:p w14:paraId="33C17418" w14:textId="77777777" w:rsidR="00AC6373" w:rsidRDefault="00AC6373" w:rsidP="00AC6373">
      <w:pPr>
        <w:ind w:firstLine="420"/>
        <w:rPr>
          <w:b/>
          <w:sz w:val="24"/>
        </w:rPr>
      </w:pPr>
      <w:r>
        <w:rPr>
          <w:b/>
          <w:sz w:val="24"/>
        </w:rPr>
        <w:t>3</w:t>
      </w:r>
      <w:r>
        <w:rPr>
          <w:rFonts w:hAnsi="宋体"/>
          <w:b/>
          <w:sz w:val="24"/>
        </w:rPr>
        <w:t>．程</w:t>
      </w:r>
      <w:r>
        <w:rPr>
          <w:rFonts w:hAnsi="宋体" w:hint="eastAsia"/>
          <w:b/>
          <w:sz w:val="24"/>
        </w:rPr>
        <w:t>序</w:t>
      </w:r>
      <w:r>
        <w:rPr>
          <w:rFonts w:hAnsi="宋体"/>
          <w:b/>
          <w:sz w:val="24"/>
        </w:rPr>
        <w:t>设计</w:t>
      </w:r>
    </w:p>
    <w:p w14:paraId="1F8F8806" w14:textId="571F6438" w:rsidR="00AC6373" w:rsidRDefault="00AC6373" w:rsidP="00AC6373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>
        <w:rPr>
          <w:rFonts w:hAnsi="宋体" w:hint="eastAsia"/>
          <w:sz w:val="24"/>
        </w:rPr>
        <w:t xml:space="preserve"> </w:t>
      </w:r>
      <w:r>
        <w:rPr>
          <w:rFonts w:hAnsi="宋体" w:hint="eastAsia"/>
          <w:sz w:val="24"/>
        </w:rPr>
        <w:t>假设工资税金按以下方法计算：</w:t>
      </w:r>
      <w:r>
        <w:rPr>
          <w:rFonts w:hAnsi="宋体" w:hint="eastAsia"/>
          <w:sz w:val="24"/>
        </w:rPr>
        <w:t xml:space="preserve">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1000</w:t>
      </w:r>
      <w:r>
        <w:rPr>
          <w:rFonts w:hAnsi="宋体" w:hint="eastAsia"/>
          <w:sz w:val="24"/>
        </w:rPr>
        <w:t>元，不收取税金；</w:t>
      </w:r>
      <w:r>
        <w:rPr>
          <w:rFonts w:hAnsi="宋体" w:hint="eastAsia"/>
          <w:sz w:val="24"/>
        </w:rPr>
        <w:t xml:space="preserve">1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2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5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 xml:space="preserve">2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3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10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 xml:space="preserve">3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4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15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 xml:space="preserve">4000 </w:t>
      </w:r>
      <w:r>
        <w:rPr>
          <w:rFonts w:hAnsi="宋体" w:hint="eastAsia"/>
          <w:sz w:val="24"/>
        </w:rPr>
        <w:t>≤</w:t>
      </w:r>
      <w:r>
        <w:rPr>
          <w:rFonts w:hAnsi="宋体" w:hint="eastAsia"/>
          <w:sz w:val="24"/>
        </w:rPr>
        <w:t xml:space="preserve"> x </w:t>
      </w:r>
      <w:r>
        <w:rPr>
          <w:rFonts w:hAnsi="宋体" w:hint="eastAsia"/>
          <w:sz w:val="24"/>
        </w:rPr>
        <w:t>＜</w:t>
      </w:r>
      <w:r>
        <w:rPr>
          <w:rFonts w:hAnsi="宋体" w:hint="eastAsia"/>
          <w:sz w:val="24"/>
        </w:rPr>
        <w:t xml:space="preserve"> 5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20%</w:t>
      </w:r>
      <w:r>
        <w:rPr>
          <w:rFonts w:hAnsi="宋体" w:hint="eastAsia"/>
          <w:sz w:val="24"/>
        </w:rPr>
        <w:t>的税金；</w:t>
      </w:r>
      <w:r>
        <w:rPr>
          <w:rFonts w:hAnsi="宋体" w:hint="eastAsia"/>
          <w:sz w:val="24"/>
        </w:rPr>
        <w:t>x</w:t>
      </w:r>
      <w:r>
        <w:rPr>
          <w:rFonts w:hAnsi="宋体" w:hint="eastAsia"/>
          <w:sz w:val="24"/>
        </w:rPr>
        <w:t>＞</w:t>
      </w:r>
      <w:r>
        <w:rPr>
          <w:rFonts w:hAnsi="宋体" w:hint="eastAsia"/>
          <w:sz w:val="24"/>
        </w:rPr>
        <w:t>5000</w:t>
      </w:r>
      <w:r>
        <w:rPr>
          <w:rFonts w:hAnsi="宋体" w:hint="eastAsia"/>
          <w:sz w:val="24"/>
        </w:rPr>
        <w:t>，收取</w:t>
      </w:r>
      <w:r>
        <w:rPr>
          <w:rFonts w:hAnsi="宋体" w:hint="eastAsia"/>
          <w:sz w:val="24"/>
        </w:rPr>
        <w:t>25%</w:t>
      </w:r>
      <w:r>
        <w:rPr>
          <w:rFonts w:hAnsi="宋体" w:hint="eastAsia"/>
          <w:sz w:val="24"/>
        </w:rPr>
        <w:t>的税金。（注意税金的计算按照阶梯计税法，比如，工资为</w:t>
      </w:r>
      <w:r>
        <w:rPr>
          <w:rFonts w:hAnsi="宋体" w:hint="eastAsia"/>
          <w:sz w:val="24"/>
        </w:rPr>
        <w:t>4</w:t>
      </w:r>
      <w:r>
        <w:rPr>
          <w:rFonts w:hAnsi="宋体"/>
          <w:sz w:val="24"/>
        </w:rPr>
        <w:t>500</w:t>
      </w:r>
      <w:r>
        <w:rPr>
          <w:rFonts w:hAnsi="宋体" w:hint="eastAsia"/>
          <w:sz w:val="24"/>
        </w:rPr>
        <w:t>，那么税金</w:t>
      </w:r>
      <w:r>
        <w:rPr>
          <w:rFonts w:hAnsi="宋体" w:hint="eastAsia"/>
          <w:sz w:val="24"/>
        </w:rPr>
        <w:t>=</w:t>
      </w:r>
      <w:r>
        <w:rPr>
          <w:rFonts w:hAnsi="宋体"/>
          <w:sz w:val="24"/>
        </w:rPr>
        <w:t>1000*5% + 1000*10% + 1000*15% + 501*20%</w:t>
      </w:r>
      <w:r>
        <w:rPr>
          <w:rFonts w:hAnsi="宋体" w:hint="eastAsia"/>
          <w:sz w:val="24"/>
        </w:rPr>
        <w:t>）。编写一个程序</w:t>
      </w:r>
      <w:r>
        <w:rPr>
          <w:rFonts w:hAnsi="宋体" w:hint="eastAsia"/>
          <w:sz w:val="24"/>
        </w:rPr>
        <w:t>,</w:t>
      </w:r>
      <w:r>
        <w:rPr>
          <w:rFonts w:hAnsi="宋体" w:hint="eastAsia"/>
          <w:sz w:val="24"/>
        </w:rPr>
        <w:t>输入工资金额，输出应收取税金额度，要求分别用</w:t>
      </w:r>
      <w:r>
        <w:rPr>
          <w:rFonts w:hAnsi="宋体" w:hint="eastAsia"/>
          <w:sz w:val="24"/>
        </w:rPr>
        <w:t>if</w:t>
      </w:r>
      <w:r>
        <w:rPr>
          <w:rFonts w:hAnsi="宋体" w:hint="eastAsia"/>
          <w:sz w:val="24"/>
        </w:rPr>
        <w:t>语句和</w:t>
      </w:r>
      <w:r>
        <w:rPr>
          <w:rFonts w:hAnsi="宋体" w:hint="eastAsia"/>
          <w:sz w:val="24"/>
        </w:rPr>
        <w:t>switch</w:t>
      </w:r>
      <w:r>
        <w:rPr>
          <w:rFonts w:hAnsi="宋体" w:hint="eastAsia"/>
          <w:sz w:val="24"/>
        </w:rPr>
        <w:t>语句来实现。</w:t>
      </w:r>
    </w:p>
    <w:p w14:paraId="475B1607" w14:textId="77777777" w:rsidR="00E0271E" w:rsidRDefault="006643DE" w:rsidP="00AC6373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解答：</w:t>
      </w:r>
    </w:p>
    <w:p w14:paraId="6A5491CE" w14:textId="61202CE3" w:rsidR="006643DE" w:rsidRPr="00F73C97" w:rsidRDefault="006643DE" w:rsidP="00F73C97">
      <w:pPr>
        <w:pStyle w:val="a8"/>
        <w:numPr>
          <w:ilvl w:val="0"/>
          <w:numId w:val="13"/>
        </w:numPr>
        <w:spacing w:line="360" w:lineRule="auto"/>
        <w:ind w:firstLineChars="0"/>
        <w:rPr>
          <w:rFonts w:hAnsi="宋体"/>
          <w:sz w:val="24"/>
        </w:rPr>
      </w:pPr>
      <w:r w:rsidRPr="00F73C97">
        <w:rPr>
          <w:rFonts w:hAnsi="宋体" w:hint="eastAsia"/>
          <w:sz w:val="24"/>
        </w:rPr>
        <w:t>算法流程图如图</w:t>
      </w:r>
      <w:r w:rsidRPr="00F73C97">
        <w:rPr>
          <w:rFonts w:hAnsi="宋体" w:hint="eastAsia"/>
          <w:sz w:val="24"/>
        </w:rPr>
        <w:t>2-1</w:t>
      </w:r>
      <w:r w:rsidRPr="00F73C97">
        <w:rPr>
          <w:rFonts w:hAnsi="宋体" w:hint="eastAsia"/>
          <w:sz w:val="24"/>
        </w:rPr>
        <w:t>所示</w:t>
      </w:r>
      <w:r w:rsidRPr="00F73C97">
        <w:rPr>
          <w:rFonts w:hAnsi="宋体" w:hint="eastAsia"/>
          <w:sz w:val="24"/>
        </w:rPr>
        <w:t>:</w:t>
      </w:r>
    </w:p>
    <w:p w14:paraId="732B59C7" w14:textId="070B3792" w:rsidR="00F73C97" w:rsidRPr="00F73C97" w:rsidRDefault="00F73C97" w:rsidP="00F73C97">
      <w:pPr>
        <w:pStyle w:val="a8"/>
        <w:spacing w:line="360" w:lineRule="auto"/>
        <w:ind w:left="780" w:firstLineChars="0" w:firstLine="0"/>
        <w:rPr>
          <w:rFonts w:hAnsi="宋体" w:hint="eastAsia"/>
          <w:sz w:val="24"/>
        </w:rPr>
      </w:pPr>
      <w:r>
        <w:object w:dxaOrig="5746" w:dyaOrig="10396" w14:anchorId="0626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87.25pt;height:519.75pt" o:ole="">
            <v:imagedata r:id="rId15" o:title=""/>
          </v:shape>
          <o:OLEObject Type="Embed" ProgID="Visio.Drawing.15" ShapeID="_x0000_i1034" DrawAspect="Content" ObjectID="_1665410715" r:id="rId16"/>
        </w:object>
      </w:r>
    </w:p>
    <w:p w14:paraId="2C023136" w14:textId="2142F2D8" w:rsidR="00E0271E" w:rsidRDefault="00E0271E" w:rsidP="00AC6373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程序清单</w:t>
      </w:r>
    </w:p>
    <w:p w14:paraId="19430C7A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stdio.h</w:t>
      </w:r>
      <w:proofErr w:type="spellEnd"/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3C426BF4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5B343BFE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24A16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70E1E8"/>
          <w:kern w:val="0"/>
          <w:sz w:val="20"/>
          <w:szCs w:val="20"/>
        </w:rPr>
        <w:t>main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524A16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7DEE5CA1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3C649921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x;</w:t>
      </w:r>
    </w:p>
    <w:p w14:paraId="7A535E94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008B94"/>
          <w:kern w:val="0"/>
          <w:sz w:val="20"/>
          <w:szCs w:val="20"/>
        </w:rPr>
        <w:t>double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ta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B603A91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proofErr w:type="spellStart"/>
      <w:proofErr w:type="gramStart"/>
      <w:r w:rsidRPr="00524A16">
        <w:rPr>
          <w:rFonts w:ascii="Consolas" w:hAnsi="Consolas" w:cs="宋体"/>
          <w:color w:val="70E1E8"/>
          <w:kern w:val="0"/>
          <w:sz w:val="20"/>
          <w:szCs w:val="20"/>
        </w:rPr>
        <w:t>scanf</w:t>
      </w:r>
      <w:proofErr w:type="spellEnd"/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,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amp;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x);</w:t>
      </w:r>
    </w:p>
    <w:p w14:paraId="65B3AE9B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gt;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amp;&amp;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2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393E59BC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ta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*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.05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28054A94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lastRenderedPageBreak/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gt;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2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amp;&amp;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3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6E0ADBF7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ta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5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+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2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*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.1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31A58885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gt;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3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amp;&amp;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4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36731E79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ta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15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+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3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*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.15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964DEB9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gt;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4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amp;&amp;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5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2DC14616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ta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3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+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4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*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.2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AAA7C9A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gt;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5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297B0C25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ta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5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+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5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*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.25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08DA601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proofErr w:type="spellStart"/>
      <w:proofErr w:type="gramStart"/>
      <w:r w:rsidRPr="00524A16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%.2lf</w:t>
      </w:r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, tax);</w:t>
      </w:r>
    </w:p>
    <w:p w14:paraId="052667E8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2CDDDECB" w14:textId="56B8E61D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718CA1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00BBDCBA" w14:textId="77777777" w:rsidR="00524A16" w:rsidRDefault="00524A16" w:rsidP="00524A16">
      <w:pPr>
        <w:spacing w:line="360" w:lineRule="auto"/>
        <w:ind w:leftChars="200" w:left="420" w:firstLine="420"/>
        <w:rPr>
          <w:rFonts w:hAnsi="宋体"/>
          <w:sz w:val="24"/>
        </w:rPr>
      </w:pPr>
    </w:p>
    <w:p w14:paraId="220FBE94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stdio.h</w:t>
      </w:r>
      <w:proofErr w:type="spellEnd"/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510F0955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48E5EC5A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24A16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70E1E8"/>
          <w:kern w:val="0"/>
          <w:sz w:val="20"/>
          <w:szCs w:val="20"/>
        </w:rPr>
        <w:t>main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524A16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37A916CE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6CDCBC11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x, level;</w:t>
      </w:r>
    </w:p>
    <w:p w14:paraId="6B27D335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008B94"/>
          <w:kern w:val="0"/>
          <w:sz w:val="20"/>
          <w:szCs w:val="20"/>
        </w:rPr>
        <w:t>double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ta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1DE7BFB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proofErr w:type="spellStart"/>
      <w:proofErr w:type="gramStart"/>
      <w:r w:rsidRPr="00524A16">
        <w:rPr>
          <w:rFonts w:ascii="Consolas" w:hAnsi="Consolas" w:cs="宋体"/>
          <w:color w:val="70E1E8"/>
          <w:kern w:val="0"/>
          <w:sz w:val="20"/>
          <w:szCs w:val="20"/>
        </w:rPr>
        <w:t>scanf</w:t>
      </w:r>
      <w:proofErr w:type="spellEnd"/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,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&amp;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x);</w:t>
      </w:r>
    </w:p>
    <w:p w14:paraId="7F474364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level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BF1533A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switch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level)</w:t>
      </w:r>
    </w:p>
    <w:p w14:paraId="2412DAAC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025BC30B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case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:</w:t>
      </w:r>
    </w:p>
    <w:p w14:paraId="15562636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break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2504955A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case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:</w:t>
      </w:r>
    </w:p>
    <w:p w14:paraId="3BE25CDC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ta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*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.05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611427A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break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0F304B5E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case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:</w:t>
      </w:r>
    </w:p>
    <w:p w14:paraId="4AC8112A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ta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5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+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2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*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.1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847650D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break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5FC9A08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case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3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:</w:t>
      </w:r>
    </w:p>
    <w:p w14:paraId="26AE1DEB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ta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15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+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3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*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.15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00BE8143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break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2771A65B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case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4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:</w:t>
      </w:r>
    </w:p>
    <w:p w14:paraId="4E07C1AF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ta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3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+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4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*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.2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A9E26A3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break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403D0518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default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:</w:t>
      </w:r>
    </w:p>
    <w:p w14:paraId="7FF9474D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ta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5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+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500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*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.25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9315028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break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3DCD9B0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1A97EF89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proofErr w:type="spellStart"/>
      <w:proofErr w:type="gramStart"/>
      <w:r w:rsidRPr="00524A16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proofErr w:type="spellEnd"/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%.2lf</w:t>
      </w:r>
      <w:r w:rsidRPr="00524A16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, tax);</w:t>
      </w:r>
    </w:p>
    <w:p w14:paraId="51CD0FE5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24A16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24A16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42E795B7" w14:textId="77777777" w:rsidR="00524A16" w:rsidRPr="00524A16" w:rsidRDefault="00524A16" w:rsidP="00524A1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24A16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25E6A2A7" w14:textId="77777777" w:rsidR="00E0271E" w:rsidRDefault="00E0271E" w:rsidP="00E0271E">
      <w:pPr>
        <w:pStyle w:val="a8"/>
        <w:numPr>
          <w:ilvl w:val="0"/>
          <w:numId w:val="3"/>
        </w:numPr>
        <w:spacing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lastRenderedPageBreak/>
        <w:t>测试数据</w:t>
      </w:r>
    </w:p>
    <w:p w14:paraId="1BFAB963" w14:textId="0A7154A4" w:rsidR="00E0271E" w:rsidRDefault="00E0271E" w:rsidP="00E0271E">
      <w:pPr>
        <w:pStyle w:val="a8"/>
        <w:spacing w:line="360" w:lineRule="auto"/>
        <w:ind w:left="780" w:firstLineChars="0" w:firstLine="0"/>
        <w:rPr>
          <w:rFonts w:hAnsi="宋体"/>
          <w:sz w:val="24"/>
        </w:rPr>
      </w:pPr>
      <w:r>
        <w:rPr>
          <w:rFonts w:hAnsi="宋体" w:hint="eastAsia"/>
          <w:sz w:val="24"/>
        </w:rPr>
        <w:t>根据</w:t>
      </w:r>
      <w:r>
        <w:rPr>
          <w:rFonts w:hAnsi="宋体" w:hint="eastAsia"/>
          <w:sz w:val="24"/>
        </w:rPr>
        <w:t>题意</w:t>
      </w:r>
      <w:r>
        <w:rPr>
          <w:rFonts w:hAnsi="宋体" w:hint="eastAsia"/>
          <w:sz w:val="24"/>
        </w:rPr>
        <w:t>分别选取测试数据，如表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-1</w:t>
      </w:r>
      <w:r>
        <w:rPr>
          <w:rFonts w:hAnsi="宋体" w:hint="eastAsia"/>
          <w:sz w:val="24"/>
        </w:rPr>
        <w:t>所示：</w:t>
      </w:r>
    </w:p>
    <w:p w14:paraId="7CA6C0D6" w14:textId="0B113F07" w:rsidR="00E0271E" w:rsidRPr="00902722" w:rsidRDefault="00E0271E" w:rsidP="00E0271E">
      <w:pPr>
        <w:ind w:left="420"/>
        <w:jc w:val="center"/>
        <w:rPr>
          <w:rFonts w:eastAsia="黑体"/>
          <w:sz w:val="24"/>
        </w:rPr>
      </w:pPr>
      <w:r w:rsidRPr="00902722">
        <w:rPr>
          <w:rFonts w:eastAsia="黑体" w:hAnsi="黑体"/>
          <w:sz w:val="24"/>
        </w:rPr>
        <w:t>表</w:t>
      </w:r>
      <w:r>
        <w:rPr>
          <w:rFonts w:eastAsia="黑体" w:hint="eastAsia"/>
          <w:sz w:val="24"/>
        </w:rPr>
        <w:t>2</w:t>
      </w:r>
      <w:r w:rsidRPr="00902722">
        <w:rPr>
          <w:rFonts w:eastAsia="黑体"/>
          <w:sz w:val="24"/>
        </w:rPr>
        <w:t xml:space="preserve">-1 </w:t>
      </w:r>
      <w:r w:rsidRPr="00902722">
        <w:rPr>
          <w:rFonts w:eastAsia="黑体" w:hAnsi="黑体"/>
          <w:sz w:val="24"/>
        </w:rPr>
        <w:t>编程题</w:t>
      </w:r>
      <w:r>
        <w:rPr>
          <w:rFonts w:eastAsia="黑体" w:hint="eastAsia"/>
          <w:sz w:val="24"/>
        </w:rPr>
        <w:t>1</w:t>
      </w:r>
      <w:r w:rsidRPr="00902722">
        <w:rPr>
          <w:rFonts w:eastAsia="黑体" w:hAnsi="黑体"/>
          <w:sz w:val="24"/>
        </w:rPr>
        <w:t>的测试数据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745"/>
        <w:gridCol w:w="2208"/>
        <w:gridCol w:w="1746"/>
        <w:gridCol w:w="2597"/>
      </w:tblGrid>
      <w:tr w:rsidR="00E0271E" w14:paraId="6CC43D07" w14:textId="77777777" w:rsidTr="00E24F81">
        <w:tc>
          <w:tcPr>
            <w:tcW w:w="1745" w:type="dxa"/>
          </w:tcPr>
          <w:p w14:paraId="2440C296" w14:textId="77777777" w:rsidR="00E0271E" w:rsidRPr="00D844AC" w:rsidRDefault="00E0271E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测试用例</w:t>
            </w:r>
          </w:p>
        </w:tc>
        <w:tc>
          <w:tcPr>
            <w:tcW w:w="2208" w:type="dxa"/>
          </w:tcPr>
          <w:p w14:paraId="6375BD3F" w14:textId="77777777" w:rsidR="00E0271E" w:rsidRPr="00D844AC" w:rsidRDefault="00E0271E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程序输入</w:t>
            </w:r>
          </w:p>
        </w:tc>
        <w:tc>
          <w:tcPr>
            <w:tcW w:w="1746" w:type="dxa"/>
          </w:tcPr>
          <w:p w14:paraId="36EA020A" w14:textId="77777777" w:rsidR="00E0271E" w:rsidRPr="00D844AC" w:rsidRDefault="00E0271E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理论结果</w:t>
            </w:r>
          </w:p>
        </w:tc>
        <w:tc>
          <w:tcPr>
            <w:tcW w:w="2597" w:type="dxa"/>
          </w:tcPr>
          <w:p w14:paraId="4A5CFF8A" w14:textId="77777777" w:rsidR="00E0271E" w:rsidRPr="00D844AC" w:rsidRDefault="00E0271E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运行结果</w:t>
            </w:r>
          </w:p>
        </w:tc>
      </w:tr>
      <w:tr w:rsidR="00E0271E" w14:paraId="3855E62E" w14:textId="77777777" w:rsidTr="00E24F81">
        <w:tc>
          <w:tcPr>
            <w:tcW w:w="1745" w:type="dxa"/>
          </w:tcPr>
          <w:p w14:paraId="3F6624F6" w14:textId="77777777" w:rsidR="00E0271E" w:rsidRPr="00D844AC" w:rsidRDefault="00E0271E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用例</w:t>
            </w:r>
            <w:r w:rsidRPr="00D844AC">
              <w:rPr>
                <w:szCs w:val="21"/>
              </w:rPr>
              <w:t>1</w:t>
            </w:r>
          </w:p>
        </w:tc>
        <w:tc>
          <w:tcPr>
            <w:tcW w:w="2208" w:type="dxa"/>
          </w:tcPr>
          <w:p w14:paraId="4CA4CF1A" w14:textId="61F7D4B4" w:rsidR="00E0271E" w:rsidRPr="00D844AC" w:rsidRDefault="005011D8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5000</w:t>
            </w:r>
          </w:p>
        </w:tc>
        <w:tc>
          <w:tcPr>
            <w:tcW w:w="1746" w:type="dxa"/>
          </w:tcPr>
          <w:p w14:paraId="69A9FB33" w14:textId="7E253DE8" w:rsidR="00E0271E" w:rsidRPr="00D844AC" w:rsidRDefault="005011D8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500</w:t>
            </w:r>
          </w:p>
        </w:tc>
        <w:tc>
          <w:tcPr>
            <w:tcW w:w="2597" w:type="dxa"/>
          </w:tcPr>
          <w:p w14:paraId="3916BCCD" w14:textId="63062278" w:rsidR="00E0271E" w:rsidRPr="00D844AC" w:rsidRDefault="005011D8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500</w:t>
            </w:r>
          </w:p>
        </w:tc>
      </w:tr>
      <w:tr w:rsidR="00E0271E" w14:paraId="306EF63F" w14:textId="77777777" w:rsidTr="00E24F81">
        <w:tc>
          <w:tcPr>
            <w:tcW w:w="1745" w:type="dxa"/>
          </w:tcPr>
          <w:p w14:paraId="526C4728" w14:textId="77777777" w:rsidR="00E0271E" w:rsidRPr="00D844AC" w:rsidRDefault="00E0271E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用例</w:t>
            </w:r>
            <w:r w:rsidRPr="00D844AC">
              <w:rPr>
                <w:szCs w:val="21"/>
              </w:rPr>
              <w:t>2</w:t>
            </w:r>
          </w:p>
        </w:tc>
        <w:tc>
          <w:tcPr>
            <w:tcW w:w="2208" w:type="dxa"/>
          </w:tcPr>
          <w:p w14:paraId="1EF29835" w14:textId="55E102DE" w:rsidR="00E0271E" w:rsidRPr="00D844AC" w:rsidRDefault="005011D8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200</w:t>
            </w:r>
          </w:p>
        </w:tc>
        <w:tc>
          <w:tcPr>
            <w:tcW w:w="1746" w:type="dxa"/>
          </w:tcPr>
          <w:p w14:paraId="5BC5F874" w14:textId="618F5601" w:rsidR="00E0271E" w:rsidRPr="00D844AC" w:rsidRDefault="005011D8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2597" w:type="dxa"/>
          </w:tcPr>
          <w:p w14:paraId="54D953C1" w14:textId="77EF27D8" w:rsidR="00E0271E" w:rsidRPr="00D844AC" w:rsidRDefault="005011D8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E0271E" w14:paraId="3D70EB4B" w14:textId="77777777" w:rsidTr="00E24F81">
        <w:tc>
          <w:tcPr>
            <w:tcW w:w="1745" w:type="dxa"/>
          </w:tcPr>
          <w:p w14:paraId="2BE98E47" w14:textId="77777777" w:rsidR="00E0271E" w:rsidRPr="00D844AC" w:rsidRDefault="00E0271E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用例</w:t>
            </w:r>
            <w:r w:rsidRPr="00D844AC">
              <w:rPr>
                <w:szCs w:val="21"/>
              </w:rPr>
              <w:t>3</w:t>
            </w:r>
          </w:p>
        </w:tc>
        <w:tc>
          <w:tcPr>
            <w:tcW w:w="2208" w:type="dxa"/>
          </w:tcPr>
          <w:p w14:paraId="3A0406E5" w14:textId="71AB71A6" w:rsidR="00E0271E" w:rsidRPr="00D844AC" w:rsidRDefault="005011D8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000</w:t>
            </w:r>
          </w:p>
        </w:tc>
        <w:tc>
          <w:tcPr>
            <w:tcW w:w="1746" w:type="dxa"/>
          </w:tcPr>
          <w:p w14:paraId="47895582" w14:textId="34AA8E53" w:rsidR="00E0271E" w:rsidRPr="00D844AC" w:rsidRDefault="005011D8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2597" w:type="dxa"/>
          </w:tcPr>
          <w:p w14:paraId="7AA23FA7" w14:textId="692919C4" w:rsidR="00E0271E" w:rsidRPr="00D844AC" w:rsidRDefault="005011D8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</w:tbl>
    <w:p w14:paraId="33C911A1" w14:textId="77777777" w:rsidR="00524A16" w:rsidRDefault="00524A16" w:rsidP="00AC6373">
      <w:pPr>
        <w:spacing w:line="360" w:lineRule="auto"/>
        <w:ind w:firstLine="420"/>
        <w:rPr>
          <w:rFonts w:hAnsi="宋体"/>
          <w:sz w:val="24"/>
        </w:rPr>
      </w:pPr>
    </w:p>
    <w:p w14:paraId="5AA8C8A4" w14:textId="3E36F271" w:rsidR="005135EB" w:rsidRPr="005135EB" w:rsidRDefault="005135EB" w:rsidP="005135EB">
      <w:pPr>
        <w:spacing w:line="360" w:lineRule="auto"/>
        <w:rPr>
          <w:rFonts w:ascii="Consolas" w:hAnsi="Consolas" w:cs="宋体"/>
          <w:color w:val="718CA1"/>
          <w:kern w:val="0"/>
          <w:sz w:val="20"/>
          <w:szCs w:val="20"/>
        </w:rPr>
      </w:pPr>
      <w:r w:rsidRPr="005135EB">
        <w:rPr>
          <w:rFonts w:hAnsi="宋体" w:hint="eastAsia"/>
          <w:sz w:val="24"/>
        </w:rPr>
        <w:t>（</w:t>
      </w:r>
      <w:r w:rsidRPr="005135EB">
        <w:rPr>
          <w:rFonts w:hAnsi="宋体" w:hint="eastAsia"/>
          <w:sz w:val="24"/>
        </w:rPr>
        <w:t>2</w:t>
      </w:r>
      <w:r w:rsidRPr="005135EB">
        <w:rPr>
          <w:rFonts w:hAnsi="宋体" w:hint="eastAsia"/>
          <w:sz w:val="24"/>
        </w:rPr>
        <w:t>）</w:t>
      </w:r>
      <w:r w:rsidR="00AC6373" w:rsidRPr="005135EB">
        <w:rPr>
          <w:rFonts w:hAnsi="宋体" w:hint="eastAsia"/>
          <w:sz w:val="24"/>
        </w:rPr>
        <w:t>将输入的正文复制到输出，复制过程中将每行一个以上的空格字符用一个空格代替。</w:t>
      </w:r>
      <w:r w:rsidR="000F2B82" w:rsidRPr="005135EB">
        <w:rPr>
          <w:rFonts w:ascii="Consolas" w:hAnsi="Consolas" w:cs="宋体"/>
          <w:color w:val="718CA1"/>
          <w:kern w:val="0"/>
          <w:sz w:val="20"/>
          <w:szCs w:val="20"/>
        </w:rPr>
        <w:t xml:space="preserve">     </w:t>
      </w:r>
    </w:p>
    <w:p w14:paraId="4F08CD92" w14:textId="51B3045D" w:rsidR="00862D8E" w:rsidRDefault="005135EB" w:rsidP="00172FE7">
      <w:pPr>
        <w:spacing w:line="360" w:lineRule="auto"/>
        <w:ind w:firstLine="420"/>
        <w:rPr>
          <w:rFonts w:ascii="Consolas" w:hAnsi="Consolas" w:cs="宋体"/>
          <w:color w:val="718CA1"/>
          <w:kern w:val="0"/>
          <w:sz w:val="20"/>
          <w:szCs w:val="20"/>
        </w:rPr>
      </w:pPr>
      <w:r>
        <w:rPr>
          <w:rFonts w:hAnsi="宋体" w:hint="eastAsia"/>
          <w:sz w:val="24"/>
        </w:rPr>
        <w:t>1</w:t>
      </w:r>
      <w:r w:rsidR="00F248D9">
        <w:rPr>
          <w:rFonts w:hAnsi="宋体" w:hint="eastAsia"/>
          <w:sz w:val="24"/>
        </w:rPr>
        <w:t>)</w:t>
      </w:r>
      <w:r>
        <w:rPr>
          <w:rFonts w:hAnsi="宋体" w:hint="eastAsia"/>
          <w:sz w:val="24"/>
        </w:rPr>
        <w:t>算法流程图如图</w:t>
      </w:r>
      <w:r>
        <w:rPr>
          <w:rFonts w:hAnsi="宋体" w:hint="eastAsia"/>
          <w:sz w:val="24"/>
        </w:rPr>
        <w:t>2-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所示</w:t>
      </w:r>
      <w:r>
        <w:rPr>
          <w:rFonts w:hAnsi="宋体" w:hint="eastAsia"/>
          <w:sz w:val="24"/>
        </w:rPr>
        <w:t>:</w:t>
      </w:r>
      <w:r w:rsidR="000F2B82" w:rsidRPr="005135EB">
        <w:rPr>
          <w:rFonts w:ascii="Consolas" w:hAnsi="Consolas" w:cs="宋体"/>
          <w:color w:val="718CA1"/>
          <w:kern w:val="0"/>
          <w:sz w:val="20"/>
          <w:szCs w:val="20"/>
        </w:rPr>
        <w:t xml:space="preserve">      </w:t>
      </w:r>
    </w:p>
    <w:p w14:paraId="5BBB5740" w14:textId="0E9A3B92" w:rsidR="00440465" w:rsidRDefault="00440465" w:rsidP="00440465">
      <w:pPr>
        <w:spacing w:line="360" w:lineRule="auto"/>
        <w:ind w:firstLine="420"/>
        <w:jc w:val="center"/>
      </w:pPr>
      <w:r>
        <w:object w:dxaOrig="1899" w:dyaOrig="4224" w14:anchorId="0D875991">
          <v:shape id="_x0000_i1035" type="#_x0000_t75" style="width:94.9pt;height:211.15pt" o:ole="">
            <v:imagedata r:id="rId17" o:title=""/>
          </v:shape>
          <o:OLEObject Type="Embed" ProgID="Visio.Drawing.15" ShapeID="_x0000_i1035" DrawAspect="Content" ObjectID="_1665410716" r:id="rId18"/>
        </w:object>
      </w:r>
    </w:p>
    <w:p w14:paraId="713E9CE9" w14:textId="39C225E1" w:rsidR="00440465" w:rsidRPr="00651C2C" w:rsidRDefault="00440465" w:rsidP="00440465">
      <w:pPr>
        <w:pStyle w:val="a8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902722">
        <w:rPr>
          <w:rFonts w:ascii="黑体" w:eastAsia="黑体" w:hAnsi="黑体" w:hint="eastAsia"/>
          <w:sz w:val="24"/>
        </w:rPr>
        <w:t>图</w:t>
      </w:r>
      <w:r>
        <w:rPr>
          <w:rFonts w:ascii="黑体" w:eastAsia="黑体" w:hAnsi="黑体"/>
          <w:sz w:val="24"/>
        </w:rPr>
        <w:t>2</w:t>
      </w:r>
      <w:r w:rsidRPr="00902722">
        <w:rPr>
          <w:rFonts w:ascii="黑体" w:eastAsia="黑体" w:hAnsi="黑体" w:hint="eastAsia"/>
          <w:sz w:val="24"/>
        </w:rPr>
        <w:t>-</w:t>
      </w:r>
      <w:r>
        <w:rPr>
          <w:rFonts w:ascii="黑体" w:eastAsia="黑体" w:hAnsi="黑体"/>
          <w:sz w:val="24"/>
        </w:rPr>
        <w:t>2</w:t>
      </w:r>
      <w:r w:rsidRPr="00902722">
        <w:rPr>
          <w:rFonts w:ascii="黑体" w:eastAsia="黑体" w:hAnsi="黑体"/>
          <w:sz w:val="24"/>
        </w:rPr>
        <w:t xml:space="preserve"> </w:t>
      </w:r>
      <w:r w:rsidRPr="00902722">
        <w:rPr>
          <w:rFonts w:ascii="黑体" w:eastAsia="黑体" w:hAnsi="黑体" w:hint="eastAsia"/>
          <w:sz w:val="24"/>
        </w:rPr>
        <w:t>编程题</w:t>
      </w:r>
      <w:r>
        <w:rPr>
          <w:rFonts w:ascii="黑体" w:eastAsia="黑体" w:hAnsi="黑体"/>
          <w:sz w:val="24"/>
        </w:rPr>
        <w:t>2</w:t>
      </w:r>
      <w:r w:rsidRPr="00902722">
        <w:rPr>
          <w:rFonts w:ascii="黑体" w:eastAsia="黑体" w:hAnsi="黑体" w:hint="eastAsia"/>
          <w:sz w:val="24"/>
        </w:rPr>
        <w:t>的程序流程图</w:t>
      </w:r>
    </w:p>
    <w:p w14:paraId="4DEBFC65" w14:textId="77777777" w:rsidR="00440465" w:rsidRDefault="00440465" w:rsidP="00172FE7">
      <w:pPr>
        <w:spacing w:line="360" w:lineRule="auto"/>
        <w:ind w:firstLine="420"/>
        <w:rPr>
          <w:rFonts w:ascii="Consolas" w:hAnsi="Consolas" w:cs="宋体"/>
          <w:color w:val="718CA1"/>
          <w:kern w:val="0"/>
          <w:sz w:val="20"/>
          <w:szCs w:val="20"/>
        </w:rPr>
      </w:pPr>
    </w:p>
    <w:p w14:paraId="5EAB24A7" w14:textId="35C5076E" w:rsidR="00172FE7" w:rsidRPr="00172FE7" w:rsidRDefault="00172FE7" w:rsidP="00172FE7">
      <w:pPr>
        <w:spacing w:line="360" w:lineRule="auto"/>
        <w:ind w:firstLine="420"/>
        <w:rPr>
          <w:rFonts w:ascii="宋体" w:hAnsi="宋体" w:cs="宋体"/>
          <w:kern w:val="0"/>
          <w:sz w:val="24"/>
        </w:rPr>
      </w:pPr>
      <w:r w:rsidRPr="00172FE7">
        <w:rPr>
          <w:rFonts w:ascii="宋体" w:hAnsi="宋体" w:cs="宋体" w:hint="eastAsia"/>
          <w:kern w:val="0"/>
          <w:sz w:val="24"/>
        </w:rPr>
        <w:t>2</w:t>
      </w:r>
      <w:r w:rsidRPr="00172FE7">
        <w:rPr>
          <w:rFonts w:ascii="宋体" w:hAnsi="宋体" w:cs="宋体"/>
          <w:kern w:val="0"/>
          <w:sz w:val="24"/>
        </w:rPr>
        <w:t>)</w:t>
      </w:r>
      <w:r>
        <w:rPr>
          <w:rFonts w:ascii="宋体" w:hAnsi="宋体" w:cs="宋体"/>
          <w:kern w:val="0"/>
          <w:sz w:val="24"/>
        </w:rPr>
        <w:t xml:space="preserve"> </w:t>
      </w:r>
      <w:r w:rsidRPr="00172FE7">
        <w:rPr>
          <w:rFonts w:ascii="宋体" w:hAnsi="宋体" w:cs="宋体" w:hint="eastAsia"/>
          <w:kern w:val="0"/>
          <w:sz w:val="24"/>
        </w:rPr>
        <w:t>程序清单：</w:t>
      </w:r>
    </w:p>
    <w:p w14:paraId="45BFFE60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stdio.h</w:t>
      </w:r>
      <w:proofErr w:type="spellEnd"/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718E72C0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00D533B4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F45B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main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0E2D2EED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766DE5DB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char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proofErr w:type="spellStart"/>
      <w:proofErr w:type="gramStart"/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ch</w:t>
      </w:r>
      <w:proofErr w:type="spellEnd"/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[</w:t>
      </w:r>
      <w:proofErr w:type="gramEnd"/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BUFSIZ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];</w:t>
      </w:r>
    </w:p>
    <w:p w14:paraId="7117EAE5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while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proofErr w:type="spellStart"/>
      <w:proofErr w:type="gramStart"/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scanf</w:t>
      </w:r>
      <w:proofErr w:type="spellEnd"/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%s</w:t>
      </w:r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, </w:t>
      </w:r>
      <w:proofErr w:type="spellStart"/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ch</w:t>
      </w:r>
      <w:proofErr w:type="spellEnd"/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)</w:t>
      </w:r>
    </w:p>
    <w:p w14:paraId="3D9B3DD1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079F40B0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proofErr w:type="spellStart"/>
      <w:proofErr w:type="gramStart"/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fputs</w:t>
      </w:r>
      <w:proofErr w:type="spellEnd"/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spellStart"/>
      <w:proofErr w:type="gramEnd"/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ch</w:t>
      </w:r>
      <w:proofErr w:type="spellEnd"/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, </w:t>
      </w:r>
      <w:proofErr w:type="spellStart"/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stdout</w:t>
      </w:r>
      <w:proofErr w:type="spellEnd"/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0381578A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proofErr w:type="gramStart"/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putchar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proofErr w:type="gramEnd"/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' '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1407F412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102B0D17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lastRenderedPageBreak/>
        <w:t>   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2DCFA487" w14:textId="7488BC1B" w:rsidR="00862D8E" w:rsidRPr="00172FE7" w:rsidRDefault="005F45B9" w:rsidP="00172FE7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 w:hint="eastAsia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5A48C9F0" w14:textId="22CE805F" w:rsidR="00D1442F" w:rsidRPr="00F248D9" w:rsidRDefault="00F248D9" w:rsidP="00F248D9">
      <w:pPr>
        <w:ind w:firstLineChars="150" w:firstLine="360"/>
        <w:rPr>
          <w:rFonts w:hAnsi="宋体"/>
          <w:sz w:val="24"/>
        </w:rPr>
      </w:pPr>
      <w:r w:rsidRPr="00F248D9">
        <w:rPr>
          <w:rFonts w:hAnsi="宋体" w:hint="eastAsia"/>
          <w:sz w:val="24"/>
        </w:rPr>
        <w:t>3</w:t>
      </w:r>
      <w:r w:rsidRPr="00F248D9">
        <w:rPr>
          <w:rFonts w:hAnsi="宋体"/>
          <w:sz w:val="24"/>
        </w:rPr>
        <w:t>)</w:t>
      </w:r>
      <w:r w:rsidR="00D1442F" w:rsidRPr="00F248D9">
        <w:rPr>
          <w:rFonts w:hAnsi="宋体" w:hint="eastAsia"/>
          <w:sz w:val="24"/>
        </w:rPr>
        <w:t>测试数据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745"/>
        <w:gridCol w:w="2208"/>
        <w:gridCol w:w="1746"/>
        <w:gridCol w:w="2597"/>
      </w:tblGrid>
      <w:tr w:rsidR="00D1442F" w:rsidRPr="00D844AC" w14:paraId="77D2654A" w14:textId="77777777" w:rsidTr="00E24F81">
        <w:tc>
          <w:tcPr>
            <w:tcW w:w="1745" w:type="dxa"/>
          </w:tcPr>
          <w:p w14:paraId="533A4208" w14:textId="77777777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测试用例</w:t>
            </w:r>
          </w:p>
        </w:tc>
        <w:tc>
          <w:tcPr>
            <w:tcW w:w="2208" w:type="dxa"/>
          </w:tcPr>
          <w:p w14:paraId="7D040CBC" w14:textId="77777777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程序输入</w:t>
            </w:r>
          </w:p>
        </w:tc>
        <w:tc>
          <w:tcPr>
            <w:tcW w:w="1746" w:type="dxa"/>
          </w:tcPr>
          <w:p w14:paraId="1F6994B7" w14:textId="77777777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理论结果</w:t>
            </w:r>
          </w:p>
        </w:tc>
        <w:tc>
          <w:tcPr>
            <w:tcW w:w="2597" w:type="dxa"/>
          </w:tcPr>
          <w:p w14:paraId="307AF33E" w14:textId="77777777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运行结果</w:t>
            </w:r>
          </w:p>
        </w:tc>
      </w:tr>
      <w:tr w:rsidR="00D1442F" w:rsidRPr="00D844AC" w14:paraId="0328CAE3" w14:textId="77777777" w:rsidTr="00E24F81">
        <w:tc>
          <w:tcPr>
            <w:tcW w:w="1745" w:type="dxa"/>
          </w:tcPr>
          <w:p w14:paraId="5D84CAEE" w14:textId="77777777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用例</w:t>
            </w:r>
            <w:r w:rsidRPr="00D844AC">
              <w:rPr>
                <w:szCs w:val="21"/>
              </w:rPr>
              <w:t>1</w:t>
            </w:r>
          </w:p>
        </w:tc>
        <w:tc>
          <w:tcPr>
            <w:tcW w:w="2208" w:type="dxa"/>
          </w:tcPr>
          <w:p w14:paraId="4A6A00D3" w14:textId="5234FC5F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proofErr w:type="spellStart"/>
            <w:r>
              <w:rPr>
                <w:szCs w:val="21"/>
              </w:rPr>
              <w:t>aswecan</w:t>
            </w:r>
            <w:proofErr w:type="spellEnd"/>
          </w:p>
        </w:tc>
        <w:tc>
          <w:tcPr>
            <w:tcW w:w="1746" w:type="dxa"/>
          </w:tcPr>
          <w:p w14:paraId="5FAE7BDD" w14:textId="041A41C6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swecan</w:t>
            </w:r>
            <w:proofErr w:type="spellEnd"/>
          </w:p>
        </w:tc>
        <w:tc>
          <w:tcPr>
            <w:tcW w:w="2597" w:type="dxa"/>
          </w:tcPr>
          <w:p w14:paraId="43D2A5A0" w14:textId="4CA5157A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proofErr w:type="spellStart"/>
            <w:r>
              <w:rPr>
                <w:rFonts w:hint="eastAsia"/>
                <w:szCs w:val="21"/>
              </w:rPr>
              <w:t>a</w:t>
            </w:r>
            <w:r>
              <w:rPr>
                <w:szCs w:val="21"/>
              </w:rPr>
              <w:t>swecan</w:t>
            </w:r>
            <w:proofErr w:type="spellEnd"/>
          </w:p>
        </w:tc>
      </w:tr>
      <w:tr w:rsidR="00D1442F" w:rsidRPr="00D844AC" w14:paraId="67A153B7" w14:textId="77777777" w:rsidTr="00E24F81">
        <w:tc>
          <w:tcPr>
            <w:tcW w:w="1745" w:type="dxa"/>
          </w:tcPr>
          <w:p w14:paraId="4EFC1F2F" w14:textId="77777777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用例</w:t>
            </w:r>
            <w:r w:rsidRPr="00D844AC">
              <w:rPr>
                <w:szCs w:val="21"/>
              </w:rPr>
              <w:t>2</w:t>
            </w:r>
          </w:p>
        </w:tc>
        <w:tc>
          <w:tcPr>
            <w:tcW w:w="2208" w:type="dxa"/>
          </w:tcPr>
          <w:p w14:paraId="39453B2C" w14:textId="134D9535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F</w:t>
            </w:r>
            <w:r>
              <w:rPr>
                <w:szCs w:val="21"/>
              </w:rPr>
              <w:t>a  q</w:t>
            </w:r>
            <w:proofErr w:type="gramEnd"/>
          </w:p>
        </w:tc>
        <w:tc>
          <w:tcPr>
            <w:tcW w:w="1746" w:type="dxa"/>
          </w:tcPr>
          <w:p w14:paraId="2FFBE372" w14:textId="40F9EDA5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F</w:t>
            </w:r>
            <w:r>
              <w:rPr>
                <w:szCs w:val="21"/>
              </w:rPr>
              <w:t>a q</w:t>
            </w:r>
          </w:p>
        </w:tc>
        <w:tc>
          <w:tcPr>
            <w:tcW w:w="2597" w:type="dxa"/>
          </w:tcPr>
          <w:p w14:paraId="6D516BCC" w14:textId="4293C209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F</w:t>
            </w:r>
            <w:r>
              <w:rPr>
                <w:szCs w:val="21"/>
              </w:rPr>
              <w:t>a q</w:t>
            </w:r>
          </w:p>
        </w:tc>
      </w:tr>
      <w:tr w:rsidR="00D1442F" w:rsidRPr="00D844AC" w14:paraId="7B9F6005" w14:textId="77777777" w:rsidTr="00E24F81">
        <w:tc>
          <w:tcPr>
            <w:tcW w:w="1745" w:type="dxa"/>
          </w:tcPr>
          <w:p w14:paraId="33156ED2" w14:textId="77777777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 w:rsidRPr="00D844AC">
              <w:rPr>
                <w:szCs w:val="21"/>
              </w:rPr>
              <w:t>用例</w:t>
            </w:r>
            <w:r w:rsidRPr="00D844AC">
              <w:rPr>
                <w:szCs w:val="21"/>
              </w:rPr>
              <w:t>3</w:t>
            </w:r>
          </w:p>
        </w:tc>
        <w:tc>
          <w:tcPr>
            <w:tcW w:w="2208" w:type="dxa"/>
          </w:tcPr>
          <w:p w14:paraId="584931E0" w14:textId="0F3CA5A8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proofErr w:type="gramStart"/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4  51</w:t>
            </w:r>
            <w:proofErr w:type="gramEnd"/>
            <w:r>
              <w:rPr>
                <w:szCs w:val="21"/>
              </w:rPr>
              <w:t xml:space="preserve">   4</w:t>
            </w:r>
          </w:p>
        </w:tc>
        <w:tc>
          <w:tcPr>
            <w:tcW w:w="1746" w:type="dxa"/>
          </w:tcPr>
          <w:p w14:paraId="0B0B3213" w14:textId="5A97717F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4 51 4</w:t>
            </w:r>
          </w:p>
        </w:tc>
        <w:tc>
          <w:tcPr>
            <w:tcW w:w="2597" w:type="dxa"/>
          </w:tcPr>
          <w:p w14:paraId="478CB242" w14:textId="6C0BD313" w:rsidR="00D1442F" w:rsidRPr="00D844AC" w:rsidRDefault="00D1442F" w:rsidP="00E24F81">
            <w:pPr>
              <w:pStyle w:val="a8"/>
              <w:spacing w:line="360" w:lineRule="auto"/>
              <w:ind w:firstLineChars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>14 51 4</w:t>
            </w:r>
          </w:p>
        </w:tc>
      </w:tr>
    </w:tbl>
    <w:p w14:paraId="4934D901" w14:textId="77777777" w:rsidR="00D1442F" w:rsidRPr="00D1442F" w:rsidRDefault="00D1442F" w:rsidP="00D1442F">
      <w:pPr>
        <w:pStyle w:val="a8"/>
        <w:ind w:left="780" w:firstLineChars="0" w:firstLine="0"/>
        <w:rPr>
          <w:rFonts w:hAnsi="宋体" w:hint="eastAsia"/>
          <w:sz w:val="24"/>
        </w:rPr>
      </w:pPr>
    </w:p>
    <w:p w14:paraId="2E0E175D" w14:textId="19BB98A9" w:rsidR="00AC6373" w:rsidRPr="00BF6142" w:rsidRDefault="00AC6373" w:rsidP="00BF6142">
      <w:pPr>
        <w:pStyle w:val="a8"/>
        <w:numPr>
          <w:ilvl w:val="0"/>
          <w:numId w:val="7"/>
        </w:numPr>
        <w:ind w:firstLineChars="0"/>
        <w:rPr>
          <w:rFonts w:hAnsi="宋体"/>
          <w:sz w:val="24"/>
        </w:rPr>
      </w:pPr>
      <w:r w:rsidRPr="00BF6142">
        <w:rPr>
          <w:rFonts w:hAnsi="宋体"/>
          <w:sz w:val="24"/>
        </w:rPr>
        <w:t>打印如下</w:t>
      </w:r>
      <w:r w:rsidRPr="00BF6142">
        <w:rPr>
          <w:rFonts w:hAnsi="宋体" w:hint="eastAsia"/>
          <w:sz w:val="24"/>
        </w:rPr>
        <w:t>的</w:t>
      </w:r>
      <w:r w:rsidRPr="00BF6142">
        <w:rPr>
          <w:rFonts w:hAnsi="宋体"/>
          <w:sz w:val="24"/>
        </w:rPr>
        <w:t>杨辉三角形。</w:t>
      </w:r>
    </w:p>
    <w:p w14:paraId="6DA31D0E" w14:textId="77777777" w:rsidR="00AC6373" w:rsidRDefault="00AC6373" w:rsidP="00AC6373">
      <w:pPr>
        <w:rPr>
          <w:sz w:val="24"/>
        </w:rPr>
      </w:pPr>
      <w:r>
        <w:rPr>
          <w:sz w:val="24"/>
        </w:rPr>
        <w:t xml:space="preserve">                           1                    /*</w:t>
      </w:r>
      <w:r>
        <w:rPr>
          <w:rFonts w:hAnsi="宋体"/>
          <w:sz w:val="24"/>
        </w:rPr>
        <w:t>第</w:t>
      </w:r>
      <w:r>
        <w:rPr>
          <w:sz w:val="24"/>
        </w:rPr>
        <w:t>0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 </w:t>
      </w:r>
    </w:p>
    <w:p w14:paraId="259E8CDC" w14:textId="77777777" w:rsidR="00AC6373" w:rsidRDefault="00AC6373" w:rsidP="00AC6373">
      <w:pPr>
        <w:rPr>
          <w:sz w:val="24"/>
        </w:rPr>
      </w:pPr>
      <w:r>
        <w:rPr>
          <w:sz w:val="24"/>
        </w:rPr>
        <w:t xml:space="preserve">                         1   1                  </w:t>
      </w:r>
      <w:bookmarkStart w:id="1" w:name="OLE_LINK1"/>
      <w:r>
        <w:rPr>
          <w:sz w:val="24"/>
        </w:rPr>
        <w:t>/*</w:t>
      </w:r>
      <w:r>
        <w:rPr>
          <w:rFonts w:hAnsi="宋体"/>
          <w:sz w:val="24"/>
        </w:rPr>
        <w:t>第</w:t>
      </w:r>
      <w:r>
        <w:rPr>
          <w:sz w:val="24"/>
        </w:rPr>
        <w:t>1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</w:t>
      </w:r>
      <w:bookmarkEnd w:id="1"/>
    </w:p>
    <w:p w14:paraId="4E8EA79E" w14:textId="77777777" w:rsidR="00AC6373" w:rsidRDefault="00AC6373" w:rsidP="00AC6373">
      <w:pPr>
        <w:rPr>
          <w:sz w:val="24"/>
        </w:rPr>
      </w:pPr>
      <w:r>
        <w:rPr>
          <w:sz w:val="24"/>
        </w:rPr>
        <w:t xml:space="preserve">                       1   2   1                /*</w:t>
      </w:r>
      <w:r>
        <w:rPr>
          <w:rFonts w:hAnsi="宋体"/>
          <w:sz w:val="24"/>
        </w:rPr>
        <w:t>第</w:t>
      </w:r>
      <w:r>
        <w:rPr>
          <w:sz w:val="24"/>
        </w:rPr>
        <w:t>2</w:t>
      </w:r>
      <w:r>
        <w:rPr>
          <w:rFonts w:hAnsi="宋体"/>
          <w:sz w:val="24"/>
        </w:rPr>
        <w:t>行</w:t>
      </w:r>
      <w:r>
        <w:rPr>
          <w:sz w:val="24"/>
        </w:rPr>
        <w:t xml:space="preserve"> */</w:t>
      </w:r>
    </w:p>
    <w:p w14:paraId="51C12E1E" w14:textId="77777777" w:rsidR="00AC6373" w:rsidRDefault="00AC6373" w:rsidP="00AC6373">
      <w:pPr>
        <w:rPr>
          <w:sz w:val="24"/>
        </w:rPr>
      </w:pPr>
      <w:r>
        <w:rPr>
          <w:sz w:val="24"/>
        </w:rPr>
        <w:t xml:space="preserve">                     1   3   3   1</w:t>
      </w:r>
    </w:p>
    <w:p w14:paraId="7B1306F1" w14:textId="77777777" w:rsidR="00AC6373" w:rsidRDefault="00AC6373" w:rsidP="00AC6373">
      <w:pPr>
        <w:rPr>
          <w:sz w:val="24"/>
        </w:rPr>
      </w:pPr>
      <w:r>
        <w:rPr>
          <w:sz w:val="24"/>
        </w:rPr>
        <w:t xml:space="preserve">                   1   4   6   4   1</w:t>
      </w:r>
    </w:p>
    <w:p w14:paraId="23FE47C9" w14:textId="77777777" w:rsidR="00AC6373" w:rsidRDefault="00AC6373" w:rsidP="00AC6373">
      <w:pPr>
        <w:rPr>
          <w:sz w:val="24"/>
        </w:rPr>
      </w:pPr>
      <w:r>
        <w:rPr>
          <w:sz w:val="24"/>
        </w:rPr>
        <w:t xml:space="preserve">                 1   5   </w:t>
      </w:r>
      <w:proofErr w:type="gramStart"/>
      <w:r>
        <w:rPr>
          <w:sz w:val="24"/>
        </w:rPr>
        <w:t>10  10</w:t>
      </w:r>
      <w:proofErr w:type="gramEnd"/>
      <w:r>
        <w:rPr>
          <w:sz w:val="24"/>
        </w:rPr>
        <w:t xml:space="preserve">  5   1</w:t>
      </w:r>
    </w:p>
    <w:p w14:paraId="6D14A3C9" w14:textId="77777777" w:rsidR="00AC6373" w:rsidRDefault="00AC6373" w:rsidP="00AC6373">
      <w:pPr>
        <w:rPr>
          <w:sz w:val="24"/>
        </w:rPr>
      </w:pPr>
      <w:r>
        <w:rPr>
          <w:sz w:val="24"/>
        </w:rPr>
        <w:t xml:space="preserve">               1   6   </w:t>
      </w:r>
      <w:proofErr w:type="gramStart"/>
      <w:r>
        <w:rPr>
          <w:sz w:val="24"/>
        </w:rPr>
        <w:t>15  20</w:t>
      </w:r>
      <w:proofErr w:type="gramEnd"/>
      <w:r>
        <w:rPr>
          <w:sz w:val="24"/>
        </w:rPr>
        <w:t xml:space="preserve">  15  6   1</w:t>
      </w:r>
    </w:p>
    <w:p w14:paraId="4BDC57F2" w14:textId="77777777" w:rsidR="00AC6373" w:rsidRDefault="00AC6373" w:rsidP="00AC6373">
      <w:pPr>
        <w:rPr>
          <w:sz w:val="24"/>
        </w:rPr>
      </w:pPr>
      <w:r>
        <w:rPr>
          <w:sz w:val="24"/>
        </w:rPr>
        <w:t xml:space="preserve">             1   7   </w:t>
      </w:r>
      <w:proofErr w:type="gramStart"/>
      <w:r>
        <w:rPr>
          <w:sz w:val="24"/>
        </w:rPr>
        <w:t>21  35</w:t>
      </w:r>
      <w:proofErr w:type="gramEnd"/>
      <w:r>
        <w:rPr>
          <w:sz w:val="24"/>
        </w:rPr>
        <w:t xml:space="preserve">  35  21  7   1</w:t>
      </w:r>
    </w:p>
    <w:p w14:paraId="5F26B78D" w14:textId="77777777" w:rsidR="00AC6373" w:rsidRDefault="00AC6373" w:rsidP="00AC6373">
      <w:pPr>
        <w:rPr>
          <w:sz w:val="24"/>
        </w:rPr>
      </w:pPr>
      <w:r>
        <w:rPr>
          <w:sz w:val="24"/>
        </w:rPr>
        <w:t xml:space="preserve">           1   8   </w:t>
      </w:r>
      <w:proofErr w:type="gramStart"/>
      <w:r>
        <w:rPr>
          <w:sz w:val="24"/>
        </w:rPr>
        <w:t>28  56</w:t>
      </w:r>
      <w:proofErr w:type="gramEnd"/>
      <w:r>
        <w:rPr>
          <w:sz w:val="24"/>
        </w:rPr>
        <w:t xml:space="preserve">  70  56  28  8   1</w:t>
      </w:r>
    </w:p>
    <w:p w14:paraId="6B5C97DA" w14:textId="77777777" w:rsidR="00AC6373" w:rsidRDefault="00AC6373" w:rsidP="00AC6373">
      <w:pPr>
        <w:rPr>
          <w:sz w:val="24"/>
        </w:rPr>
      </w:pPr>
      <w:r>
        <w:rPr>
          <w:sz w:val="24"/>
        </w:rPr>
        <w:t xml:space="preserve">         1   9   </w:t>
      </w:r>
      <w:proofErr w:type="gramStart"/>
      <w:r>
        <w:rPr>
          <w:sz w:val="24"/>
        </w:rPr>
        <w:t>36  84</w:t>
      </w:r>
      <w:proofErr w:type="gramEnd"/>
      <w:r>
        <w:rPr>
          <w:sz w:val="24"/>
        </w:rPr>
        <w:t xml:space="preserve">  126 126 84  36 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9   1</w:t>
      </w:r>
    </w:p>
    <w:p w14:paraId="5A3A7B28" w14:textId="77777777" w:rsidR="00AC6373" w:rsidRDefault="00AC6373" w:rsidP="00AC6373">
      <w:pPr>
        <w:spacing w:line="360" w:lineRule="auto"/>
        <w:ind w:firstLine="42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第</w:t>
      </w:r>
      <w:proofErr w:type="spellStart"/>
      <w:r>
        <w:rPr>
          <w:rFonts w:ascii="宋体" w:hAnsi="宋体"/>
          <w:sz w:val="24"/>
        </w:rPr>
        <w:t>i</w:t>
      </w:r>
      <w:proofErr w:type="spellEnd"/>
      <w:proofErr w:type="gramStart"/>
      <w:r>
        <w:rPr>
          <w:rFonts w:ascii="宋体" w:hAnsi="宋体"/>
          <w:sz w:val="24"/>
        </w:rPr>
        <w:t>行第j列位置</w:t>
      </w:r>
      <w:proofErr w:type="gramEnd"/>
      <w:r>
        <w:rPr>
          <w:rFonts w:ascii="宋体" w:hAnsi="宋体"/>
          <w:sz w:val="24"/>
        </w:rPr>
        <w:t>的数据值可以由组合</w:t>
      </w:r>
      <w:r>
        <w:rPr>
          <w:rFonts w:ascii="宋体" w:hAnsi="宋体"/>
          <w:position w:val="-12"/>
          <w:sz w:val="24"/>
        </w:rPr>
        <w:object w:dxaOrig="339" w:dyaOrig="379" w14:anchorId="29ECA60B">
          <v:shape id="对象 1" o:spid="_x0000_i1025" type="#_x0000_t75" style="width:16.5pt;height:19.5pt;mso-wrap-style:square;mso-position-horizontal-relative:page;mso-position-vertical-relative:page" o:ole="">
            <v:imagedata r:id="rId19" o:title=""/>
          </v:shape>
          <o:OLEObject Type="Embed" ProgID="Equation.3" ShapeID="对象 1" DrawAspect="Content" ObjectID="_1665410717" r:id="rId20"/>
        </w:object>
      </w:r>
      <w:r>
        <w:rPr>
          <w:rFonts w:ascii="宋体" w:hAnsi="宋体" w:hint="eastAsia"/>
          <w:sz w:val="24"/>
        </w:rPr>
        <w:t>表示，</w:t>
      </w:r>
      <w:r>
        <w:rPr>
          <w:rFonts w:ascii="宋体" w:hAnsi="宋体"/>
          <w:sz w:val="24"/>
        </w:rPr>
        <w:t>而</w:t>
      </w:r>
      <w:r>
        <w:rPr>
          <w:rFonts w:ascii="宋体" w:hAnsi="宋体"/>
          <w:position w:val="-12"/>
          <w:sz w:val="24"/>
        </w:rPr>
        <w:object w:dxaOrig="339" w:dyaOrig="379" w14:anchorId="76AABC13">
          <v:shape id="对象 3" o:spid="_x0000_i1026" type="#_x0000_t75" style="width:16.5pt;height:19.5pt;mso-wrap-style:square;mso-position-horizontal-relative:page;mso-position-vertical-relative:page" o:ole="">
            <v:imagedata r:id="rId21" o:title=""/>
          </v:shape>
          <o:OLEObject Type="Embed" ProgID="Equation.3" ShapeID="对象 3" DrawAspect="Content" ObjectID="_1665410718" r:id="rId22"/>
        </w:object>
      </w:r>
      <w:r>
        <w:rPr>
          <w:rFonts w:ascii="宋体" w:hAnsi="宋体"/>
          <w:sz w:val="24"/>
        </w:rPr>
        <w:t>的计算如下：</w:t>
      </w: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2891"/>
        <w:gridCol w:w="2833"/>
      </w:tblGrid>
      <w:tr w:rsidR="00AC6373" w14:paraId="5FF2F711" w14:textId="77777777" w:rsidTr="00A20F85">
        <w:trPr>
          <w:trHeight w:val="666"/>
          <w:jc w:val="center"/>
        </w:trPr>
        <w:tc>
          <w:tcPr>
            <w:tcW w:w="2891" w:type="dxa"/>
          </w:tcPr>
          <w:p w14:paraId="10939C34" w14:textId="77777777" w:rsidR="00AC6373" w:rsidRDefault="00AC6373" w:rsidP="00A20F8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position w:val="-12"/>
                <w:sz w:val="24"/>
              </w:rPr>
              <w:object w:dxaOrig="699" w:dyaOrig="379" w14:anchorId="0EFE1B11">
                <v:shape id="对象 2" o:spid="_x0000_i1027" type="#_x0000_t75" style="width:35.65pt;height:19.5pt;mso-wrap-style:square;mso-position-horizontal-relative:page;mso-position-vertical-relative:page" o:ole="">
                  <v:imagedata r:id="rId23" o:title=""/>
                </v:shape>
                <o:OLEObject Type="Embed" ProgID="Equation.3" ShapeID="对象 2" DrawAspect="Content" ObjectID="_1665410719" r:id="rId24"/>
              </w:object>
            </w:r>
          </w:p>
        </w:tc>
        <w:tc>
          <w:tcPr>
            <w:tcW w:w="2833" w:type="dxa"/>
          </w:tcPr>
          <w:p w14:paraId="09DC353C" w14:textId="77777777" w:rsidR="00AC6373" w:rsidRDefault="00AC6373" w:rsidP="00A20F8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sz w:val="24"/>
              </w:rPr>
              <w:t>(i=0,1,2,…)</w:t>
            </w:r>
          </w:p>
        </w:tc>
      </w:tr>
      <w:tr w:rsidR="00AC6373" w14:paraId="4DF8B3F2" w14:textId="77777777" w:rsidTr="00A20F85">
        <w:trPr>
          <w:trHeight w:val="666"/>
          <w:jc w:val="center"/>
        </w:trPr>
        <w:tc>
          <w:tcPr>
            <w:tcW w:w="2891" w:type="dxa"/>
          </w:tcPr>
          <w:p w14:paraId="06FD30D4" w14:textId="77777777" w:rsidR="00AC6373" w:rsidRDefault="00AC6373" w:rsidP="00A20F8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position w:val="-12"/>
                <w:sz w:val="24"/>
              </w:rPr>
              <w:object w:dxaOrig="2278" w:dyaOrig="379" w14:anchorId="45611FE3">
                <v:shape id="对象 4" o:spid="_x0000_i1028" type="#_x0000_t75" style="width:114.4pt;height:19.5pt;mso-wrap-style:square;mso-position-horizontal-relative:page;mso-position-vertical-relative:page" o:ole="">
                  <v:imagedata r:id="rId25" o:title=""/>
                </v:shape>
                <o:OLEObject Type="Embed" ProgID="Equation.3" ShapeID="对象 4" DrawAspect="Content" ObjectID="_1665410720" r:id="rId26"/>
              </w:object>
            </w:r>
          </w:p>
        </w:tc>
        <w:tc>
          <w:tcPr>
            <w:tcW w:w="2833" w:type="dxa"/>
          </w:tcPr>
          <w:p w14:paraId="3A46ECD6" w14:textId="77777777" w:rsidR="00AC6373" w:rsidRDefault="00AC6373" w:rsidP="00A20F85">
            <w:pPr>
              <w:spacing w:line="360" w:lineRule="auto"/>
              <w:rPr>
                <w:rFonts w:ascii="宋体" w:hAnsi="宋体"/>
                <w:sz w:val="24"/>
              </w:rPr>
            </w:pPr>
            <w:r>
              <w:rPr>
                <w:sz w:val="24"/>
              </w:rPr>
              <w:t>(j=0,1,2,3,…,i)</w:t>
            </w:r>
          </w:p>
        </w:tc>
      </w:tr>
    </w:tbl>
    <w:p w14:paraId="591C1B76" w14:textId="77777777" w:rsidR="00AC6373" w:rsidRDefault="00AC6373" w:rsidP="00AC6373">
      <w:pPr>
        <w:rPr>
          <w:sz w:val="24"/>
        </w:rPr>
      </w:pPr>
    </w:p>
    <w:p w14:paraId="265661D3" w14:textId="20DF2709" w:rsidR="00AC6373" w:rsidRDefault="00AC6373" w:rsidP="00AC6373">
      <w:pPr>
        <w:spacing w:line="360" w:lineRule="auto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ab/>
      </w:r>
      <w:r>
        <w:rPr>
          <w:rFonts w:hAnsi="宋体" w:hint="eastAsia"/>
          <w:sz w:val="24"/>
        </w:rPr>
        <w:t>根据以上公式，采用顺推法编程，输出</w:t>
      </w:r>
      <w:r>
        <w:rPr>
          <w:rFonts w:hAnsi="宋体"/>
          <w:sz w:val="24"/>
        </w:rPr>
        <w:t>金字塔效果</w:t>
      </w:r>
      <w:r>
        <w:rPr>
          <w:rFonts w:hAnsi="宋体" w:hint="eastAsia"/>
          <w:sz w:val="24"/>
        </w:rPr>
        <w:t>的杨辉三角形。特别</w:t>
      </w:r>
      <w:r>
        <w:rPr>
          <w:rFonts w:hAnsi="宋体"/>
          <w:sz w:val="24"/>
        </w:rPr>
        <w:t>要注意空格的数目</w:t>
      </w:r>
      <w:r>
        <w:rPr>
          <w:rFonts w:hAnsi="宋体" w:hint="eastAsia"/>
          <w:sz w:val="24"/>
        </w:rPr>
        <w:t>，</w:t>
      </w:r>
      <w:proofErr w:type="gramStart"/>
      <w:r>
        <w:rPr>
          <w:rFonts w:hAnsi="宋体"/>
          <w:sz w:val="24"/>
        </w:rPr>
        <w:t>一</w:t>
      </w:r>
      <w:proofErr w:type="gramEnd"/>
      <w:r>
        <w:rPr>
          <w:rFonts w:hAnsi="宋体"/>
          <w:sz w:val="24"/>
        </w:rPr>
        <w:t>位数之间是</w:t>
      </w:r>
      <w:r>
        <w:rPr>
          <w:sz w:val="24"/>
        </w:rPr>
        <w:t>3</w:t>
      </w:r>
      <w:r>
        <w:rPr>
          <w:rFonts w:hAnsi="宋体"/>
          <w:sz w:val="24"/>
        </w:rPr>
        <w:t>个空格，两位数之间有</w:t>
      </w:r>
      <w:r>
        <w:rPr>
          <w:sz w:val="24"/>
        </w:rPr>
        <w:t>2</w:t>
      </w:r>
      <w:r>
        <w:rPr>
          <w:rFonts w:hAnsi="宋体"/>
          <w:sz w:val="24"/>
        </w:rPr>
        <w:t>个空格，</w:t>
      </w:r>
      <w:r>
        <w:rPr>
          <w:sz w:val="24"/>
        </w:rPr>
        <w:t>3</w:t>
      </w:r>
      <w:r>
        <w:rPr>
          <w:rFonts w:hAnsi="宋体"/>
          <w:sz w:val="24"/>
        </w:rPr>
        <w:t>位数之间只有一个空格。</w:t>
      </w:r>
    </w:p>
    <w:p w14:paraId="2BE93A85" w14:textId="13B38457" w:rsidR="00F248D9" w:rsidRDefault="00F248D9" w:rsidP="00BF6142">
      <w:pPr>
        <w:pStyle w:val="a8"/>
        <w:numPr>
          <w:ilvl w:val="0"/>
          <w:numId w:val="12"/>
        </w:numPr>
        <w:spacing w:line="360" w:lineRule="auto"/>
        <w:ind w:firstLineChars="0"/>
        <w:rPr>
          <w:rFonts w:ascii="Consolas" w:hAnsi="Consolas" w:cs="宋体"/>
          <w:color w:val="718CA1"/>
          <w:kern w:val="0"/>
          <w:sz w:val="20"/>
          <w:szCs w:val="20"/>
        </w:rPr>
      </w:pPr>
      <w:r w:rsidRPr="00BF6142">
        <w:rPr>
          <w:rFonts w:hAnsi="宋体" w:hint="eastAsia"/>
          <w:sz w:val="24"/>
        </w:rPr>
        <w:t>算法流程图如图</w:t>
      </w:r>
      <w:r w:rsidRPr="00BF6142">
        <w:rPr>
          <w:rFonts w:hAnsi="宋体" w:hint="eastAsia"/>
          <w:sz w:val="24"/>
        </w:rPr>
        <w:t>2-</w:t>
      </w:r>
      <w:r w:rsidRPr="00BF6142">
        <w:rPr>
          <w:rFonts w:hAnsi="宋体"/>
          <w:sz w:val="24"/>
        </w:rPr>
        <w:t>3</w:t>
      </w:r>
      <w:r w:rsidRPr="00BF6142">
        <w:rPr>
          <w:rFonts w:hAnsi="宋体" w:hint="eastAsia"/>
          <w:sz w:val="24"/>
        </w:rPr>
        <w:t>所示</w:t>
      </w:r>
      <w:r w:rsidRPr="00BF6142">
        <w:rPr>
          <w:rFonts w:hAnsi="宋体" w:hint="eastAsia"/>
          <w:sz w:val="24"/>
        </w:rPr>
        <w:t>:</w:t>
      </w:r>
      <w:r w:rsidRPr="00BF6142">
        <w:rPr>
          <w:rFonts w:ascii="Consolas" w:hAnsi="Consolas" w:cs="宋体"/>
          <w:color w:val="718CA1"/>
          <w:kern w:val="0"/>
          <w:sz w:val="20"/>
          <w:szCs w:val="20"/>
        </w:rPr>
        <w:t xml:space="preserve">  </w:t>
      </w:r>
    </w:p>
    <w:p w14:paraId="68E8B619" w14:textId="4E5592EE" w:rsidR="00AC2156" w:rsidRDefault="00AC2156" w:rsidP="00AC2156">
      <w:pPr>
        <w:pStyle w:val="a8"/>
        <w:spacing w:line="360" w:lineRule="auto"/>
        <w:ind w:left="360" w:firstLineChars="0" w:firstLine="0"/>
        <w:jc w:val="center"/>
        <w:rPr>
          <w:rFonts w:ascii="Consolas" w:hAnsi="Consolas" w:cs="宋体" w:hint="eastAsia"/>
          <w:color w:val="718CA1"/>
          <w:kern w:val="0"/>
          <w:sz w:val="20"/>
          <w:szCs w:val="20"/>
        </w:rPr>
      </w:pPr>
      <w:r>
        <w:object w:dxaOrig="1899" w:dyaOrig="6879" w14:anchorId="29CD918D">
          <v:shape id="_x0000_i1031" type="#_x0000_t75" style="width:94.9pt;height:343.9pt" o:ole="">
            <v:imagedata r:id="rId27" o:title=""/>
          </v:shape>
          <o:OLEObject Type="Embed" ProgID="Visio.Drawing.15" ShapeID="_x0000_i1031" DrawAspect="Content" ObjectID="_1665410721" r:id="rId28"/>
        </w:object>
      </w:r>
    </w:p>
    <w:p w14:paraId="2FE57175" w14:textId="1533671D" w:rsidR="00651C2C" w:rsidRPr="00651C2C" w:rsidRDefault="00651C2C" w:rsidP="00AC2156">
      <w:pPr>
        <w:pStyle w:val="a8"/>
        <w:spacing w:line="360" w:lineRule="auto"/>
        <w:ind w:left="360" w:firstLineChars="0" w:firstLine="0"/>
        <w:jc w:val="center"/>
        <w:rPr>
          <w:rFonts w:ascii="黑体" w:eastAsia="黑体" w:hAnsi="黑体" w:hint="eastAsia"/>
          <w:sz w:val="24"/>
        </w:rPr>
      </w:pPr>
      <w:r w:rsidRPr="00902722">
        <w:rPr>
          <w:rFonts w:ascii="黑体" w:eastAsia="黑体" w:hAnsi="黑体" w:hint="eastAsia"/>
          <w:sz w:val="24"/>
        </w:rPr>
        <w:t>图</w:t>
      </w:r>
      <w:r w:rsidR="00F73C97">
        <w:rPr>
          <w:rFonts w:ascii="黑体" w:eastAsia="黑体" w:hAnsi="黑体"/>
          <w:sz w:val="24"/>
        </w:rPr>
        <w:t>2</w:t>
      </w:r>
      <w:r w:rsidRPr="00902722">
        <w:rPr>
          <w:rFonts w:ascii="黑体" w:eastAsia="黑体" w:hAnsi="黑体" w:hint="eastAsia"/>
          <w:sz w:val="24"/>
        </w:rPr>
        <w:t>-</w:t>
      </w:r>
      <w:r w:rsidR="00F73C97">
        <w:rPr>
          <w:rFonts w:ascii="黑体" w:eastAsia="黑体" w:hAnsi="黑体"/>
          <w:sz w:val="24"/>
        </w:rPr>
        <w:t>3</w:t>
      </w:r>
      <w:r w:rsidRPr="00902722">
        <w:rPr>
          <w:rFonts w:ascii="黑体" w:eastAsia="黑体" w:hAnsi="黑体"/>
          <w:sz w:val="24"/>
        </w:rPr>
        <w:t xml:space="preserve"> </w:t>
      </w:r>
      <w:r w:rsidRPr="00902722">
        <w:rPr>
          <w:rFonts w:ascii="黑体" w:eastAsia="黑体" w:hAnsi="黑体" w:hint="eastAsia"/>
          <w:sz w:val="24"/>
        </w:rPr>
        <w:t>编程题</w:t>
      </w:r>
      <w:r w:rsidR="00F73C97">
        <w:rPr>
          <w:rFonts w:ascii="黑体" w:eastAsia="黑体" w:hAnsi="黑体"/>
          <w:sz w:val="24"/>
        </w:rPr>
        <w:t>3</w:t>
      </w:r>
      <w:r w:rsidRPr="00902722">
        <w:rPr>
          <w:rFonts w:ascii="黑体" w:eastAsia="黑体" w:hAnsi="黑体" w:hint="eastAsia"/>
          <w:sz w:val="24"/>
        </w:rPr>
        <w:t>的程序流程图</w:t>
      </w:r>
    </w:p>
    <w:p w14:paraId="35B9B587" w14:textId="307689A0" w:rsidR="00BF6142" w:rsidRPr="00BF6142" w:rsidRDefault="00BF6142" w:rsidP="00BF6142">
      <w:pPr>
        <w:pStyle w:val="a8"/>
        <w:numPr>
          <w:ilvl w:val="0"/>
          <w:numId w:val="12"/>
        </w:numPr>
        <w:spacing w:line="360" w:lineRule="auto"/>
        <w:ind w:firstLineChars="0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程序清单：</w:t>
      </w:r>
    </w:p>
    <w:p w14:paraId="2E77599D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stdio.h</w:t>
      </w:r>
      <w:proofErr w:type="spellEnd"/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33B5A58A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string.h</w:t>
      </w:r>
      <w:proofErr w:type="spellEnd"/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5A9C803D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40F08D96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F45B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main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67747CC5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7AE38421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a[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][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];</w:t>
      </w:r>
    </w:p>
    <w:p w14:paraId="0550DBC8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memset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(a,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,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sizeof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(a));</w:t>
      </w:r>
    </w:p>
    <w:p w14:paraId="0A0C2974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i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 i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9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 i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0F9EF78C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608B765F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a[i][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1490369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a[i][i]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4914B85F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3AF1FD90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i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 i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9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 i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70994A1D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j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 j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i; j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43BD1B58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    a[i][j]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a[i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][j]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+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a[i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][j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];</w:t>
      </w:r>
    </w:p>
    <w:p w14:paraId="48CECC85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i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 i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9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 i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4088E415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5EA2C455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j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 j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8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-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i; j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2552CE64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lastRenderedPageBreak/>
        <w:t>            </w:t>
      </w:r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"  "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74C4A02D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j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 j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i; j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3641D3FC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%3d</w:t>
      </w:r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 "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, a[i][j]);</w:t>
      </w:r>
    </w:p>
    <w:p w14:paraId="166E4B48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\n</w:t>
      </w:r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204ACFBE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7110638B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CC7BC31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3474581F" w14:textId="5B2BE04A" w:rsidR="005F45B9" w:rsidRPr="00AC2156" w:rsidRDefault="00AC2156" w:rsidP="00AC2156">
      <w:pPr>
        <w:pStyle w:val="a8"/>
        <w:numPr>
          <w:ilvl w:val="0"/>
          <w:numId w:val="12"/>
        </w:numPr>
        <w:spacing w:line="360" w:lineRule="auto"/>
        <w:ind w:firstLineChars="0"/>
        <w:rPr>
          <w:sz w:val="24"/>
        </w:rPr>
      </w:pPr>
      <w:r w:rsidRPr="00AC2156">
        <w:rPr>
          <w:rFonts w:hint="eastAsia"/>
          <w:sz w:val="24"/>
        </w:rPr>
        <w:t>输出：</w:t>
      </w:r>
    </w:p>
    <w:p w14:paraId="3E945273" w14:textId="586DB790" w:rsidR="00AC2156" w:rsidRPr="00AC2156" w:rsidRDefault="00AC2156" w:rsidP="00AC2156">
      <w:pPr>
        <w:pStyle w:val="a8"/>
        <w:spacing w:line="360" w:lineRule="auto"/>
        <w:ind w:left="360" w:firstLineChars="0" w:firstLine="0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0427F8D1" wp14:editId="0C2572D8">
            <wp:extent cx="3605213" cy="1974924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13405" cy="1979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CE23A" w14:textId="00959BA5" w:rsidR="00AC6373" w:rsidRDefault="00AC6373" w:rsidP="005F45B9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/>
          <w:sz w:val="24"/>
        </w:rPr>
        <w:t>（</w:t>
      </w:r>
      <w:r>
        <w:rPr>
          <w:sz w:val="24"/>
        </w:rPr>
        <w:t>4</w:t>
      </w:r>
      <w:r>
        <w:rPr>
          <w:rFonts w:hAnsi="宋体"/>
          <w:sz w:val="24"/>
        </w:rPr>
        <w:t>）</w:t>
      </w:r>
      <w:r>
        <w:rPr>
          <w:rFonts w:hAnsi="宋体" w:hint="eastAsia"/>
          <w:sz w:val="24"/>
        </w:rPr>
        <w:t>6</w:t>
      </w:r>
      <w:r>
        <w:rPr>
          <w:rFonts w:hAnsi="宋体"/>
          <w:sz w:val="24"/>
        </w:rPr>
        <w:t>25</w:t>
      </w:r>
      <w:r>
        <w:rPr>
          <w:rFonts w:hAnsi="宋体" w:hint="eastAsia"/>
          <w:sz w:val="24"/>
        </w:rPr>
        <w:t>这个数很特别，</w:t>
      </w:r>
      <w:r>
        <w:rPr>
          <w:rFonts w:hAnsi="宋体" w:hint="eastAsia"/>
          <w:sz w:val="24"/>
        </w:rPr>
        <w:t>6</w:t>
      </w:r>
      <w:r>
        <w:rPr>
          <w:rFonts w:hAnsi="宋体"/>
          <w:sz w:val="24"/>
        </w:rPr>
        <w:t>25</w:t>
      </w:r>
      <w:r>
        <w:rPr>
          <w:rFonts w:hAnsi="宋体" w:hint="eastAsia"/>
          <w:sz w:val="24"/>
        </w:rPr>
        <w:t>的平方等于</w:t>
      </w:r>
      <w:r>
        <w:rPr>
          <w:rFonts w:hAnsi="宋体" w:hint="eastAsia"/>
          <w:sz w:val="24"/>
        </w:rPr>
        <w:t>3</w:t>
      </w:r>
      <w:r>
        <w:rPr>
          <w:rFonts w:hAnsi="宋体"/>
          <w:sz w:val="24"/>
        </w:rPr>
        <w:t>90625</w:t>
      </w:r>
      <w:r>
        <w:rPr>
          <w:rFonts w:hAnsi="宋体" w:hint="eastAsia"/>
          <w:sz w:val="24"/>
        </w:rPr>
        <w:t>，其末</w:t>
      </w:r>
      <w:r>
        <w:rPr>
          <w:rFonts w:hAnsi="宋体"/>
          <w:sz w:val="24"/>
        </w:rPr>
        <w:t>3</w:t>
      </w:r>
      <w:r>
        <w:rPr>
          <w:rFonts w:hAnsi="宋体" w:hint="eastAsia"/>
          <w:sz w:val="24"/>
        </w:rPr>
        <w:t>位也是</w:t>
      </w:r>
      <w:r>
        <w:rPr>
          <w:rFonts w:hAnsi="宋体" w:hint="eastAsia"/>
          <w:sz w:val="24"/>
        </w:rPr>
        <w:t>6</w:t>
      </w:r>
      <w:r>
        <w:rPr>
          <w:rFonts w:hAnsi="宋体"/>
          <w:sz w:val="24"/>
        </w:rPr>
        <w:t>25</w:t>
      </w:r>
      <w:r>
        <w:rPr>
          <w:rFonts w:hAnsi="宋体" w:hint="eastAsia"/>
          <w:sz w:val="24"/>
        </w:rPr>
        <w:t>。请编程输出所有这样的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位数：它的平方的末</w:t>
      </w:r>
      <w:r>
        <w:rPr>
          <w:rFonts w:hAnsi="宋体"/>
          <w:sz w:val="24"/>
        </w:rPr>
        <w:t>3</w:t>
      </w:r>
      <w:r>
        <w:rPr>
          <w:rFonts w:hAnsi="宋体" w:hint="eastAsia"/>
          <w:sz w:val="24"/>
        </w:rPr>
        <w:t>位是这个数本身。</w:t>
      </w:r>
    </w:p>
    <w:p w14:paraId="0680C15E" w14:textId="3444B093" w:rsidR="00B51108" w:rsidRDefault="00B51108" w:rsidP="005F45B9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算法思路：</w:t>
      </w:r>
    </w:p>
    <w:p w14:paraId="4A36C51A" w14:textId="5ED159DB" w:rsidR="00B51108" w:rsidRDefault="00B51108" w:rsidP="00B51108">
      <w:pPr>
        <w:spacing w:line="360" w:lineRule="auto"/>
        <w:ind w:left="420" w:firstLine="420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分离后三位，进行判断，合适则输出；</w:t>
      </w:r>
    </w:p>
    <w:p w14:paraId="53E8FAFF" w14:textId="3EA5F129" w:rsidR="00B51108" w:rsidRPr="005F45B9" w:rsidRDefault="00B51108" w:rsidP="005F45B9">
      <w:pPr>
        <w:spacing w:line="360" w:lineRule="auto"/>
        <w:ind w:firstLine="420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程序清单：</w:t>
      </w:r>
    </w:p>
    <w:p w14:paraId="0238D80B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&lt;</w:t>
      </w:r>
      <w:proofErr w:type="spellStart"/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stdio.h</w:t>
      </w:r>
      <w:proofErr w:type="spellEnd"/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&gt;</w:t>
      </w:r>
    </w:p>
    <w:p w14:paraId="59C4BDFD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6BB98241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F45B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main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46C6E54F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5757DE8A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sum;</w:t>
      </w:r>
    </w:p>
    <w:p w14:paraId="610141FA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5F45B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i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10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 i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999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 i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084CF89A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0BE9EB30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sum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i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*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i;</w:t>
      </w:r>
    </w:p>
    <w:p w14:paraId="27F04F9B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((sum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)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i)</w:t>
      </w:r>
    </w:p>
    <w:p w14:paraId="492AA581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5F45B9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%d\n</w:t>
      </w:r>
      <w:r w:rsidRPr="005F45B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, i);</w:t>
      </w:r>
    </w:p>
    <w:p w14:paraId="041C288C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474C3ECD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5F45B9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5F45B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5312244D" w14:textId="77777777" w:rsidR="005F45B9" w:rsidRPr="005F45B9" w:rsidRDefault="005F45B9" w:rsidP="005F45B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5F45B9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66AE17D9" w14:textId="0D91BEEE" w:rsidR="005F45B9" w:rsidRDefault="0014389A" w:rsidP="00AC6373">
      <w:pPr>
        <w:spacing w:line="360" w:lineRule="auto"/>
        <w:rPr>
          <w:sz w:val="24"/>
        </w:rPr>
      </w:pPr>
      <w:r>
        <w:rPr>
          <w:rFonts w:hint="eastAsia"/>
          <w:sz w:val="24"/>
        </w:rPr>
        <w:t>3</w:t>
      </w:r>
      <w:r>
        <w:rPr>
          <w:sz w:val="24"/>
        </w:rPr>
        <w:t>)</w:t>
      </w:r>
      <w:r>
        <w:rPr>
          <w:rFonts w:hint="eastAsia"/>
          <w:sz w:val="24"/>
        </w:rPr>
        <w:t>输出结果：</w:t>
      </w:r>
    </w:p>
    <w:p w14:paraId="2B5672ED" w14:textId="67B9B76F" w:rsidR="00EF3EE8" w:rsidRDefault="00EF3EE8" w:rsidP="008916B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376</w:t>
      </w:r>
    </w:p>
    <w:p w14:paraId="5ABEFF7B" w14:textId="3C80DAFF" w:rsidR="00EF3EE8" w:rsidRDefault="00EF3EE8" w:rsidP="008916BA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625</w:t>
      </w:r>
    </w:p>
    <w:p w14:paraId="365E3F54" w14:textId="77777777" w:rsidR="008C5925" w:rsidRDefault="008C5925" w:rsidP="00AC6373">
      <w:pPr>
        <w:spacing w:line="360" w:lineRule="auto"/>
        <w:rPr>
          <w:rFonts w:hint="eastAsia"/>
          <w:sz w:val="24"/>
        </w:rPr>
      </w:pPr>
    </w:p>
    <w:p w14:paraId="0DCFA583" w14:textId="77777777" w:rsidR="00AC6373" w:rsidRDefault="00AC6373" w:rsidP="00AC6373">
      <w:pPr>
        <w:pStyle w:val="4"/>
        <w:spacing w:after="78"/>
        <w:ind w:firstLine="420"/>
      </w:pPr>
      <w:r>
        <w:rPr>
          <w:rFonts w:hint="eastAsia"/>
        </w:rPr>
        <w:t>4. 选做题</w:t>
      </w:r>
    </w:p>
    <w:p w14:paraId="720D4F47" w14:textId="43DE8555" w:rsidR="00AC6373" w:rsidRDefault="00AC6373" w:rsidP="00AC6373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（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判断给定的字符串是否是合法的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整型常量，如果是，则输出</w:t>
      </w:r>
      <w:r>
        <w:rPr>
          <w:rFonts w:hAnsi="宋体" w:hint="eastAsia"/>
          <w:sz w:val="24"/>
        </w:rPr>
        <w:t>Yes</w:t>
      </w:r>
      <w:r>
        <w:rPr>
          <w:rFonts w:hAnsi="宋体" w:hint="eastAsia"/>
          <w:sz w:val="24"/>
        </w:rPr>
        <w:t>；不是，则输出</w:t>
      </w:r>
      <w:r>
        <w:rPr>
          <w:rFonts w:hAnsi="宋体" w:hint="eastAsia"/>
          <w:sz w:val="24"/>
        </w:rPr>
        <w:t>No</w:t>
      </w:r>
      <w:r>
        <w:rPr>
          <w:rFonts w:hAnsi="宋体" w:hint="eastAsia"/>
          <w:sz w:val="24"/>
        </w:rPr>
        <w:t>。例如，</w:t>
      </w:r>
      <w:r>
        <w:rPr>
          <w:rFonts w:hAnsi="宋体" w:hint="eastAsia"/>
          <w:sz w:val="24"/>
        </w:rPr>
        <w:t>0xabL</w:t>
      </w:r>
      <w:r>
        <w:rPr>
          <w:rFonts w:hAnsi="宋体" w:hint="eastAsia"/>
          <w:sz w:val="24"/>
        </w:rPr>
        <w:t>是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整形常量，而</w:t>
      </w:r>
      <w:r>
        <w:rPr>
          <w:rFonts w:hAnsi="宋体" w:hint="eastAsia"/>
          <w:sz w:val="24"/>
        </w:rPr>
        <w:t>0</w:t>
      </w:r>
      <w:r>
        <w:rPr>
          <w:rFonts w:hAnsi="宋体"/>
          <w:sz w:val="24"/>
        </w:rPr>
        <w:t>92</w:t>
      </w:r>
      <w:r>
        <w:rPr>
          <w:rFonts w:hAnsi="宋体" w:hint="eastAsia"/>
          <w:sz w:val="24"/>
        </w:rPr>
        <w:t>不是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整形常量。要求程序能够循环接受用户的输入，每行输入一个字符串，给出判定结果，直至输入</w:t>
      </w:r>
      <w:r>
        <w:rPr>
          <w:rFonts w:hAnsi="宋体" w:hint="eastAsia"/>
          <w:sz w:val="24"/>
        </w:rPr>
        <w:t>Ctrl</w:t>
      </w:r>
      <w:r>
        <w:rPr>
          <w:rFonts w:hAnsi="宋体"/>
          <w:sz w:val="24"/>
        </w:rPr>
        <w:t>+</w:t>
      </w:r>
      <w:r>
        <w:rPr>
          <w:rFonts w:hAnsi="宋体" w:hint="eastAsia"/>
          <w:sz w:val="24"/>
        </w:rPr>
        <w:t>Z</w:t>
      </w:r>
      <w:r>
        <w:rPr>
          <w:rFonts w:hAnsi="宋体" w:hint="eastAsia"/>
          <w:sz w:val="24"/>
        </w:rPr>
        <w:t>结束。</w:t>
      </w:r>
    </w:p>
    <w:p w14:paraId="4AADE94B" w14:textId="31C43CF2" w:rsidR="001500BF" w:rsidRDefault="00450A56" w:rsidP="00AC6373">
      <w:pPr>
        <w:spacing w:line="360" w:lineRule="auto"/>
        <w:ind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）</w:t>
      </w:r>
      <w:r w:rsidR="001500BF">
        <w:rPr>
          <w:rFonts w:hAnsi="宋体" w:hint="eastAsia"/>
          <w:sz w:val="24"/>
        </w:rPr>
        <w:t>思路一：</w:t>
      </w:r>
      <w:r w:rsidR="006643DE">
        <w:rPr>
          <w:rFonts w:hAnsi="宋体" w:hint="eastAsia"/>
          <w:sz w:val="24"/>
        </w:rPr>
        <w:t>C</w:t>
      </w:r>
      <w:r w:rsidR="006643DE">
        <w:rPr>
          <w:rFonts w:hAnsi="宋体" w:hint="eastAsia"/>
          <w:sz w:val="24"/>
        </w:rPr>
        <w:t>标准库函数</w:t>
      </w:r>
      <w:r w:rsidR="00264EF1">
        <w:rPr>
          <w:rFonts w:hAnsi="宋体" w:hint="eastAsia"/>
          <w:sz w:val="24"/>
        </w:rPr>
        <w:t>;</w:t>
      </w:r>
    </w:p>
    <w:p w14:paraId="0006C8CD" w14:textId="40BD6CDF" w:rsidR="00450A56" w:rsidRDefault="001500BF" w:rsidP="00465A6B">
      <w:pPr>
        <w:spacing w:line="360" w:lineRule="auto"/>
        <w:ind w:left="360"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思路二：</w:t>
      </w:r>
      <w:r w:rsidR="00450A56">
        <w:rPr>
          <w:rFonts w:hAnsi="宋体" w:hint="eastAsia"/>
          <w:sz w:val="24"/>
        </w:rPr>
        <w:t>先判断进制，然后判断后缀，然后循环判断是否达标，全过程用一个</w:t>
      </w:r>
      <w:r w:rsidR="00450A56">
        <w:rPr>
          <w:rFonts w:hAnsi="宋体" w:hint="eastAsia"/>
          <w:sz w:val="24"/>
        </w:rPr>
        <w:t>flag</w:t>
      </w:r>
      <w:r w:rsidR="00450A56">
        <w:rPr>
          <w:rFonts w:hAnsi="宋体" w:hint="eastAsia"/>
          <w:sz w:val="24"/>
        </w:rPr>
        <w:t>进行标记；</w:t>
      </w:r>
    </w:p>
    <w:p w14:paraId="362F05DD" w14:textId="204C7896" w:rsidR="00450A56" w:rsidRDefault="00450A56" w:rsidP="00450A56">
      <w:pPr>
        <w:spacing w:line="360" w:lineRule="auto"/>
        <w:ind w:left="360"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）程序清单：</w:t>
      </w:r>
    </w:p>
    <w:p w14:paraId="0888C9ED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&lt;stdio.h&gt;</w:t>
      </w:r>
    </w:p>
    <w:p w14:paraId="02B72E31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4873BDE8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1500B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mai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1B49384A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6301328B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char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a[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BUFSIZ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], b;</w:t>
      </w:r>
    </w:p>
    <w:p w14:paraId="3FFCD929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num;</w:t>
      </w:r>
    </w:p>
    <w:p w14:paraId="6223CB7D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gets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a);</w:t>
      </w:r>
    </w:p>
    <w:p w14:paraId="12427333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sscan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a,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%i%c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,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amp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num,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amp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b)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1A4A1783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Valid."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2774C7F8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else</w:t>
      </w:r>
    </w:p>
    <w:p w14:paraId="46284498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Invalid."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11DC4A59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4B1CE49D" w14:textId="77777777" w:rsidR="00450A56" w:rsidRPr="001500BF" w:rsidRDefault="00450A56" w:rsidP="00450A56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30BAC79E" w14:textId="77777777" w:rsidR="00450A56" w:rsidRDefault="00450A56" w:rsidP="00450A56">
      <w:pPr>
        <w:spacing w:line="360" w:lineRule="auto"/>
        <w:ind w:left="360" w:firstLine="480"/>
        <w:rPr>
          <w:rFonts w:hAnsi="宋体"/>
          <w:sz w:val="24"/>
        </w:rPr>
      </w:pPr>
    </w:p>
    <w:p w14:paraId="5209B4D3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&lt;stdio.h&gt;</w:t>
      </w:r>
    </w:p>
    <w:p w14:paraId="596AEE8C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&lt;string.h&gt;</w:t>
      </w:r>
    </w:p>
    <w:p w14:paraId="764E6046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37D06174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1500B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oct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);</w:t>
      </w:r>
    </w:p>
    <w:p w14:paraId="50377B14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1500B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dec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);</w:t>
      </w:r>
    </w:p>
    <w:p w14:paraId="15007642" w14:textId="5659E378" w:rsid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1500B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hex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);</w:t>
      </w:r>
    </w:p>
    <w:p w14:paraId="517844E7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4DC57EE5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char</w:t>
      </w:r>
      <w:r w:rsidRPr="001500B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str[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1024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];</w:t>
      </w:r>
    </w:p>
    <w:p w14:paraId="2CA1E485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59C8872D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1500B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mai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7CF6A069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1C74DEE6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memset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str,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,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sizeo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str));</w:t>
      </w:r>
    </w:p>
    <w:p w14:paraId="4A97CFAE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while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gets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str))</w:t>
      </w:r>
    </w:p>
    <w:p w14:paraId="3D0733E8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585F221F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lastRenderedPageBreak/>
        <w:t>    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toLower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);</w:t>
      </w:r>
    </w:p>
    <w:p w14:paraId="54ACED1B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%s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,str);</w:t>
      </w:r>
    </w:p>
    <w:p w14:paraId="09110997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str[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'0'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||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str[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g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'9'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6DA9A518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{</w:t>
      </w:r>
    </w:p>
    <w:p w14:paraId="202F6F40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No"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56CBA285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continue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5D26B1F7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}</w:t>
      </w:r>
    </w:p>
    <w:p w14:paraId="30862EEB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switch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str[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])</w:t>
      </w:r>
    </w:p>
    <w:p w14:paraId="26C2AD36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{</w:t>
      </w:r>
    </w:p>
    <w:p w14:paraId="157BC12B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case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'0'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:</w:t>
      </w:r>
    </w:p>
    <w:p w14:paraId="47AE4C36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strle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str)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04AE994C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Yes"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393BBEBE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else</w:t>
      </w:r>
    </w:p>
    <w:p w14:paraId="44115976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{</w:t>
      </w:r>
    </w:p>
    <w:p w14:paraId="68A1E6EC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str[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'x'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2624CA85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{</w:t>
      </w:r>
    </w:p>
    <w:p w14:paraId="6C7A2189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hex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))</w:t>
      </w:r>
    </w:p>
    <w:p w14:paraId="24658114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    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Yes"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65159CED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else</w:t>
      </w:r>
    </w:p>
    <w:p w14:paraId="093226F0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    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No"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640C7BCF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}</w:t>
      </w:r>
    </w:p>
    <w:p w14:paraId="4DF69DFF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else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oct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))</w:t>
      </w:r>
    </w:p>
    <w:p w14:paraId="09182BC3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Yes."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7F538F6F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else</w:t>
      </w:r>
    </w:p>
    <w:p w14:paraId="43B28CFC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No"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33D77C89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break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CD15734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}</w:t>
      </w:r>
    </w:p>
    <w:p w14:paraId="360B5203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default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:</w:t>
      </w:r>
    </w:p>
    <w:p w14:paraId="6B561B1F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dec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))</w:t>
      </w:r>
    </w:p>
    <w:p w14:paraId="615B72E4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Yes"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0C536DC6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else</w:t>
      </w:r>
    </w:p>
    <w:p w14:paraId="77A6E957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   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"No"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5952B972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break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55A13A95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}</w:t>
      </w:r>
    </w:p>
    <w:p w14:paraId="25513CBF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38944454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2B0E154C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5653C2B9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6662234C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1500B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oct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)</w:t>
      </w:r>
    </w:p>
    <w:p w14:paraId="5DF1109F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041780D4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i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 i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strle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str); i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14B5E90F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str[i]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'0'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||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str[i]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g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'7'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21BAA617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0827855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84EFC4A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lastRenderedPageBreak/>
        <w:t>}</w:t>
      </w:r>
    </w:p>
    <w:p w14:paraId="0931918E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4DA9B300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1500B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hex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)</w:t>
      </w:r>
    </w:p>
    <w:p w14:paraId="0244EC9B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2935B57A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i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 i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strle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str); i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0C7FC186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str[i]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'0'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||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str[i]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g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'f'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||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str[i]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g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'9'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amp;&amp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str[i]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'a'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)</w:t>
      </w:r>
    </w:p>
    <w:p w14:paraId="1C2FDEA4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37CEC74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A8804CC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6F2CB3E3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20FE0AFF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1500BF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dec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)</w:t>
      </w:r>
    </w:p>
    <w:p w14:paraId="4CF8921B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7709FBDC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1500BF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i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 i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70E1E8"/>
          <w:kern w:val="0"/>
          <w:sz w:val="20"/>
          <w:szCs w:val="20"/>
        </w:rPr>
        <w:t>strle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(str); i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55100FE5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(str[i]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'0'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||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str[i]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&gt;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68A1F0"/>
          <w:kern w:val="0"/>
          <w:sz w:val="20"/>
          <w:szCs w:val="20"/>
        </w:rPr>
        <w:t>'9'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643EB076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54048AC3" w14:textId="77777777" w:rsidR="001500BF" w:rsidRPr="001500BF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1500BF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1500BF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39390D7B" w14:textId="4E4EFB74" w:rsidR="001500BF" w:rsidRPr="00F7012A" w:rsidRDefault="001500BF" w:rsidP="00F7012A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1500BF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0754B04D" w14:textId="1BCC9AE2" w:rsidR="00450A56" w:rsidRDefault="00450A56" w:rsidP="00450A56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）测试数据如表</w:t>
      </w:r>
      <w:r w:rsidR="005F4DA3">
        <w:rPr>
          <w:rFonts w:hAnsi="宋体"/>
          <w:sz w:val="24"/>
        </w:rPr>
        <w:t>2</w:t>
      </w:r>
      <w:r>
        <w:rPr>
          <w:rFonts w:hAnsi="宋体" w:hint="eastAsia"/>
          <w:sz w:val="24"/>
        </w:rPr>
        <w:t>-</w:t>
      </w:r>
      <w:r w:rsidR="005F4DA3">
        <w:rPr>
          <w:rFonts w:hAnsi="宋体"/>
          <w:sz w:val="24"/>
        </w:rPr>
        <w:t>4</w:t>
      </w:r>
      <w:r>
        <w:rPr>
          <w:rFonts w:hAnsi="宋体" w:hint="eastAsia"/>
          <w:sz w:val="24"/>
        </w:rPr>
        <w:t>所示：</w:t>
      </w:r>
    </w:p>
    <w:p w14:paraId="56FC24C1" w14:textId="76C11BA9" w:rsidR="00450A56" w:rsidRPr="00D844AC" w:rsidRDefault="00450A56" w:rsidP="00450A56">
      <w:pPr>
        <w:ind w:left="420"/>
        <w:jc w:val="center"/>
        <w:rPr>
          <w:rFonts w:eastAsia="黑体"/>
          <w:sz w:val="24"/>
        </w:rPr>
      </w:pPr>
      <w:r w:rsidRPr="00902722">
        <w:rPr>
          <w:rFonts w:eastAsia="黑体" w:hAnsi="黑体"/>
          <w:sz w:val="24"/>
        </w:rPr>
        <w:t>表</w:t>
      </w:r>
      <w:r w:rsidR="005F4DA3">
        <w:rPr>
          <w:rFonts w:eastAsia="黑体"/>
          <w:sz w:val="24"/>
        </w:rPr>
        <w:t>2</w:t>
      </w:r>
      <w:r w:rsidRPr="00902722">
        <w:rPr>
          <w:rFonts w:eastAsia="黑体"/>
          <w:sz w:val="24"/>
        </w:rPr>
        <w:t>-</w:t>
      </w:r>
      <w:r w:rsidR="005F4DA3">
        <w:rPr>
          <w:rFonts w:eastAsia="黑体"/>
          <w:sz w:val="24"/>
        </w:rPr>
        <w:t>4</w:t>
      </w:r>
      <w:r w:rsidRPr="00902722">
        <w:rPr>
          <w:rFonts w:eastAsia="黑体"/>
          <w:sz w:val="24"/>
        </w:rPr>
        <w:t xml:space="preserve"> </w:t>
      </w:r>
      <w:r w:rsidRPr="00902722">
        <w:rPr>
          <w:rFonts w:eastAsia="黑体" w:hAnsi="黑体"/>
          <w:sz w:val="24"/>
        </w:rPr>
        <w:t>编程题</w:t>
      </w:r>
      <w:r w:rsidR="005F4DA3">
        <w:rPr>
          <w:rFonts w:eastAsia="黑体"/>
          <w:sz w:val="24"/>
        </w:rPr>
        <w:t>4</w:t>
      </w:r>
      <w:r w:rsidRPr="00902722">
        <w:rPr>
          <w:rFonts w:eastAsia="黑体" w:hAnsi="黑体"/>
          <w:sz w:val="24"/>
        </w:rPr>
        <w:t>的测试数据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745"/>
        <w:gridCol w:w="2208"/>
        <w:gridCol w:w="1746"/>
        <w:gridCol w:w="2597"/>
      </w:tblGrid>
      <w:tr w:rsidR="00450A56" w14:paraId="5F062B52" w14:textId="77777777" w:rsidTr="00343C12">
        <w:tc>
          <w:tcPr>
            <w:tcW w:w="1745" w:type="dxa"/>
          </w:tcPr>
          <w:p w14:paraId="221AF574" w14:textId="77777777" w:rsidR="00450A56" w:rsidRDefault="00450A56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测试用例</w:t>
            </w:r>
          </w:p>
        </w:tc>
        <w:tc>
          <w:tcPr>
            <w:tcW w:w="2208" w:type="dxa"/>
          </w:tcPr>
          <w:p w14:paraId="7F4727D9" w14:textId="7D50602F" w:rsidR="00450A56" w:rsidRDefault="00450A56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程序输入</w:t>
            </w:r>
          </w:p>
        </w:tc>
        <w:tc>
          <w:tcPr>
            <w:tcW w:w="1746" w:type="dxa"/>
          </w:tcPr>
          <w:p w14:paraId="67D09F53" w14:textId="77777777" w:rsidR="00450A56" w:rsidRDefault="00450A56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理论结果</w:t>
            </w:r>
          </w:p>
        </w:tc>
        <w:tc>
          <w:tcPr>
            <w:tcW w:w="2597" w:type="dxa"/>
          </w:tcPr>
          <w:p w14:paraId="497D17C8" w14:textId="77777777" w:rsidR="00450A56" w:rsidRDefault="00450A56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运行结果</w:t>
            </w:r>
          </w:p>
        </w:tc>
      </w:tr>
      <w:tr w:rsidR="00450A56" w14:paraId="573CA329" w14:textId="77777777" w:rsidTr="00343C12">
        <w:tc>
          <w:tcPr>
            <w:tcW w:w="1745" w:type="dxa"/>
          </w:tcPr>
          <w:p w14:paraId="0AB8D690" w14:textId="77777777" w:rsidR="00450A56" w:rsidRDefault="00450A56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用例</w:t>
            </w:r>
            <w:r>
              <w:rPr>
                <w:rFonts w:hAnsi="宋体" w:hint="eastAsia"/>
                <w:sz w:val="24"/>
              </w:rPr>
              <w:t>1</w:t>
            </w:r>
          </w:p>
        </w:tc>
        <w:tc>
          <w:tcPr>
            <w:tcW w:w="2208" w:type="dxa"/>
          </w:tcPr>
          <w:p w14:paraId="700C09C2" w14:textId="75BFAD3C" w:rsidR="00450A56" w:rsidRDefault="00E57BC8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092</w:t>
            </w:r>
          </w:p>
        </w:tc>
        <w:tc>
          <w:tcPr>
            <w:tcW w:w="1746" w:type="dxa"/>
          </w:tcPr>
          <w:p w14:paraId="18DF4134" w14:textId="34BA8894" w:rsidR="00450A56" w:rsidRDefault="00E57BC8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Invalid</w:t>
            </w:r>
          </w:p>
        </w:tc>
        <w:tc>
          <w:tcPr>
            <w:tcW w:w="2597" w:type="dxa"/>
          </w:tcPr>
          <w:p w14:paraId="47D526C1" w14:textId="526E351E" w:rsidR="00450A56" w:rsidRDefault="00E57BC8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Invalid</w:t>
            </w:r>
          </w:p>
        </w:tc>
      </w:tr>
      <w:tr w:rsidR="00450A56" w14:paraId="0A072BE8" w14:textId="77777777" w:rsidTr="00343C12">
        <w:tc>
          <w:tcPr>
            <w:tcW w:w="1745" w:type="dxa"/>
          </w:tcPr>
          <w:p w14:paraId="4C4C4F0F" w14:textId="77777777" w:rsidR="00450A56" w:rsidRDefault="00450A56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用例</w:t>
            </w:r>
            <w:r>
              <w:rPr>
                <w:rFonts w:hAnsi="宋体" w:hint="eastAsia"/>
                <w:sz w:val="24"/>
              </w:rPr>
              <w:t>2</w:t>
            </w:r>
          </w:p>
        </w:tc>
        <w:tc>
          <w:tcPr>
            <w:tcW w:w="2208" w:type="dxa"/>
          </w:tcPr>
          <w:p w14:paraId="2681D342" w14:textId="55865617" w:rsidR="00450A56" w:rsidRDefault="00E57BC8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0x1f</w:t>
            </w:r>
          </w:p>
        </w:tc>
        <w:tc>
          <w:tcPr>
            <w:tcW w:w="1746" w:type="dxa"/>
          </w:tcPr>
          <w:p w14:paraId="5D925887" w14:textId="559B8243" w:rsidR="00450A56" w:rsidRDefault="00E57BC8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Valid</w:t>
            </w:r>
          </w:p>
        </w:tc>
        <w:tc>
          <w:tcPr>
            <w:tcW w:w="2597" w:type="dxa"/>
          </w:tcPr>
          <w:p w14:paraId="525B0CCE" w14:textId="75F87D9E" w:rsidR="00450A56" w:rsidRDefault="00E57BC8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Valid</w:t>
            </w:r>
          </w:p>
        </w:tc>
      </w:tr>
      <w:tr w:rsidR="00450A56" w14:paraId="7F842A28" w14:textId="77777777" w:rsidTr="00343C12">
        <w:tc>
          <w:tcPr>
            <w:tcW w:w="1745" w:type="dxa"/>
          </w:tcPr>
          <w:p w14:paraId="502C1A6E" w14:textId="77777777" w:rsidR="00450A56" w:rsidRDefault="00450A56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 w:hint="eastAsia"/>
                <w:sz w:val="24"/>
              </w:rPr>
              <w:t>用例</w:t>
            </w:r>
            <w:r>
              <w:rPr>
                <w:rFonts w:hAnsi="宋体" w:hint="eastAsia"/>
                <w:sz w:val="24"/>
              </w:rPr>
              <w:t>3</w:t>
            </w:r>
          </w:p>
        </w:tc>
        <w:tc>
          <w:tcPr>
            <w:tcW w:w="2208" w:type="dxa"/>
          </w:tcPr>
          <w:p w14:paraId="46FEBBD0" w14:textId="378A0AA1" w:rsidR="00450A56" w:rsidRDefault="00E57BC8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075</w:t>
            </w:r>
          </w:p>
        </w:tc>
        <w:tc>
          <w:tcPr>
            <w:tcW w:w="1746" w:type="dxa"/>
          </w:tcPr>
          <w:p w14:paraId="3577E9D6" w14:textId="429B6DB6" w:rsidR="00450A56" w:rsidRDefault="00E57BC8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Valid</w:t>
            </w:r>
          </w:p>
        </w:tc>
        <w:tc>
          <w:tcPr>
            <w:tcW w:w="2597" w:type="dxa"/>
          </w:tcPr>
          <w:p w14:paraId="54529753" w14:textId="36A3FAA5" w:rsidR="00450A56" w:rsidRDefault="00E57BC8" w:rsidP="00343C12">
            <w:pPr>
              <w:pStyle w:val="a8"/>
              <w:spacing w:line="360" w:lineRule="auto"/>
              <w:ind w:firstLineChars="0" w:firstLine="0"/>
              <w:rPr>
                <w:rFonts w:hAnsi="宋体"/>
                <w:sz w:val="24"/>
              </w:rPr>
            </w:pPr>
            <w:r>
              <w:rPr>
                <w:rFonts w:hAnsi="宋体"/>
                <w:sz w:val="24"/>
              </w:rPr>
              <w:t>Valid</w:t>
            </w:r>
          </w:p>
        </w:tc>
      </w:tr>
    </w:tbl>
    <w:p w14:paraId="544CF47E" w14:textId="77777777" w:rsidR="001500BF" w:rsidRDefault="001500BF" w:rsidP="00AC6373">
      <w:pPr>
        <w:spacing w:line="360" w:lineRule="auto"/>
        <w:ind w:firstLine="480"/>
        <w:rPr>
          <w:rFonts w:hAnsi="宋体"/>
          <w:sz w:val="24"/>
        </w:rPr>
      </w:pPr>
    </w:p>
    <w:p w14:paraId="03A75BF2" w14:textId="67868535" w:rsidR="00AC6373" w:rsidRPr="00FB1508" w:rsidRDefault="00AC6373" w:rsidP="00FB1508">
      <w:pPr>
        <w:pStyle w:val="a8"/>
        <w:numPr>
          <w:ilvl w:val="0"/>
          <w:numId w:val="7"/>
        </w:numPr>
        <w:spacing w:line="360" w:lineRule="auto"/>
        <w:ind w:firstLineChars="0"/>
        <w:rPr>
          <w:rFonts w:hAnsi="宋体"/>
          <w:sz w:val="24"/>
        </w:rPr>
      </w:pPr>
      <w:r w:rsidRPr="00FB1508">
        <w:rPr>
          <w:rFonts w:hAnsi="宋体" w:hint="eastAsia"/>
          <w:sz w:val="24"/>
        </w:rPr>
        <w:t>输入正整数</w:t>
      </w:r>
      <w:r w:rsidRPr="00FB1508">
        <w:rPr>
          <w:rFonts w:hAnsi="宋体" w:hint="eastAsia"/>
          <w:sz w:val="24"/>
        </w:rPr>
        <w:t>x</w:t>
      </w:r>
      <w:r w:rsidRPr="00FB1508">
        <w:rPr>
          <w:rFonts w:hAnsi="宋体" w:hint="eastAsia"/>
          <w:sz w:val="24"/>
        </w:rPr>
        <w:t>（</w:t>
      </w:r>
      <w:r w:rsidRPr="00FB1508">
        <w:rPr>
          <w:rFonts w:hAnsi="宋体"/>
          <w:sz w:val="24"/>
        </w:rPr>
        <w:t>2</w:t>
      </w:r>
      <w:r w:rsidRPr="00FB1508">
        <w:rPr>
          <w:rFonts w:ascii="Cambria Math" w:hAnsi="Cambria Math"/>
          <w:sz w:val="24"/>
        </w:rPr>
        <w:t>⩽</w:t>
      </w:r>
      <w:r w:rsidRPr="00FB1508">
        <w:rPr>
          <w:rFonts w:hAnsi="宋体" w:hint="eastAsia"/>
          <w:sz w:val="24"/>
        </w:rPr>
        <w:t>x</w:t>
      </w:r>
      <w:r w:rsidRPr="00FB1508">
        <w:rPr>
          <w:rFonts w:ascii="Cambria Math" w:hAnsi="Cambria Math"/>
          <w:sz w:val="24"/>
        </w:rPr>
        <w:t>⩽</w:t>
      </w:r>
      <w:r w:rsidRPr="00FB1508">
        <w:rPr>
          <w:rFonts w:hAnsi="宋体"/>
          <w:sz w:val="24"/>
        </w:rPr>
        <w:t>79</w:t>
      </w:r>
      <w:r w:rsidRPr="00FB1508">
        <w:rPr>
          <w:rFonts w:hAnsi="宋体" w:hint="eastAsia"/>
          <w:sz w:val="24"/>
        </w:rPr>
        <w:t>），输出所有形如</w:t>
      </w:r>
      <w:r w:rsidRPr="00FB1508">
        <w:rPr>
          <w:rFonts w:hAnsi="宋体" w:hint="eastAsia"/>
          <w:sz w:val="24"/>
        </w:rPr>
        <w:t>abcde</w:t>
      </w:r>
      <w:r w:rsidRPr="00FB1508">
        <w:rPr>
          <w:rFonts w:hAnsi="宋体"/>
          <w:sz w:val="24"/>
        </w:rPr>
        <w:t>/</w:t>
      </w:r>
      <w:r w:rsidRPr="00FB1508">
        <w:rPr>
          <w:rFonts w:hAnsi="宋体" w:hint="eastAsia"/>
          <w:sz w:val="24"/>
        </w:rPr>
        <w:t>fghij</w:t>
      </w:r>
      <w:r w:rsidRPr="00FB1508">
        <w:rPr>
          <w:rFonts w:hAnsi="宋体"/>
          <w:sz w:val="24"/>
        </w:rPr>
        <w:t>=</w:t>
      </w:r>
      <w:r w:rsidRPr="00FB1508">
        <w:rPr>
          <w:rFonts w:hAnsi="宋体" w:hint="eastAsia"/>
          <w:sz w:val="24"/>
        </w:rPr>
        <w:t>x</w:t>
      </w:r>
      <w:r w:rsidRPr="00FB1508">
        <w:rPr>
          <w:rFonts w:hAnsi="宋体" w:hint="eastAsia"/>
          <w:sz w:val="24"/>
        </w:rPr>
        <w:t>的表达式，其中</w:t>
      </w:r>
      <w:r w:rsidRPr="00FB1508">
        <w:rPr>
          <w:rFonts w:hAnsi="宋体" w:hint="eastAsia"/>
          <w:sz w:val="24"/>
        </w:rPr>
        <w:t>a</w:t>
      </w:r>
      <w:r w:rsidRPr="00FB1508">
        <w:rPr>
          <w:rFonts w:hAnsi="宋体" w:hint="eastAsia"/>
          <w:sz w:val="24"/>
        </w:rPr>
        <w:t>～</w:t>
      </w:r>
      <w:r w:rsidRPr="00FB1508">
        <w:rPr>
          <w:rFonts w:hAnsi="宋体" w:hint="eastAsia"/>
          <w:sz w:val="24"/>
        </w:rPr>
        <w:t>j</w:t>
      </w:r>
      <w:r w:rsidRPr="00FB1508">
        <w:rPr>
          <w:rFonts w:hAnsi="宋体" w:hint="eastAsia"/>
          <w:sz w:val="24"/>
        </w:rPr>
        <w:t>由不同的数字</w:t>
      </w:r>
      <w:r w:rsidRPr="00FB1508">
        <w:rPr>
          <w:rFonts w:hAnsi="宋体" w:hint="eastAsia"/>
          <w:sz w:val="24"/>
        </w:rPr>
        <w:t>0</w:t>
      </w:r>
      <w:r w:rsidRPr="00FB1508">
        <w:rPr>
          <w:rFonts w:hAnsi="宋体" w:hint="eastAsia"/>
          <w:sz w:val="24"/>
        </w:rPr>
        <w:t>～</w:t>
      </w:r>
      <w:r w:rsidRPr="00FB1508">
        <w:rPr>
          <w:rFonts w:hAnsi="宋体" w:hint="eastAsia"/>
          <w:sz w:val="24"/>
        </w:rPr>
        <w:t>9</w:t>
      </w:r>
      <w:r w:rsidRPr="00FB1508">
        <w:rPr>
          <w:rFonts w:hAnsi="宋体" w:hint="eastAsia"/>
          <w:sz w:val="24"/>
        </w:rPr>
        <w:t>组成。例如：</w:t>
      </w:r>
      <w:r w:rsidRPr="00FB1508">
        <w:rPr>
          <w:rFonts w:hAnsi="宋体" w:hint="eastAsia"/>
          <w:sz w:val="24"/>
        </w:rPr>
        <w:t>x</w:t>
      </w:r>
      <w:r w:rsidRPr="00FB1508">
        <w:rPr>
          <w:rFonts w:hAnsi="宋体"/>
          <w:sz w:val="24"/>
        </w:rPr>
        <w:t>=32</w:t>
      </w:r>
      <w:r w:rsidRPr="00FB1508">
        <w:rPr>
          <w:rFonts w:hAnsi="宋体" w:hint="eastAsia"/>
          <w:sz w:val="24"/>
        </w:rPr>
        <w:t>时，输出为：</w:t>
      </w:r>
      <w:r w:rsidRPr="00FB1508">
        <w:rPr>
          <w:rFonts w:hAnsi="宋体" w:hint="eastAsia"/>
          <w:sz w:val="24"/>
        </w:rPr>
        <w:t>7</w:t>
      </w:r>
      <w:r w:rsidRPr="00FB1508">
        <w:rPr>
          <w:rFonts w:hAnsi="宋体"/>
          <w:sz w:val="24"/>
        </w:rPr>
        <w:t>5168/02349=32</w:t>
      </w:r>
      <w:r w:rsidRPr="00FB1508">
        <w:rPr>
          <w:rFonts w:hAnsi="宋体" w:hint="eastAsia"/>
          <w:sz w:val="24"/>
        </w:rPr>
        <w:t>。</w:t>
      </w:r>
    </w:p>
    <w:p w14:paraId="2AA98DA4" w14:textId="77777777" w:rsidR="00FB1508" w:rsidRPr="00FB1508" w:rsidRDefault="00FB1508" w:rsidP="00FB1508">
      <w:pPr>
        <w:pStyle w:val="a8"/>
        <w:ind w:left="720" w:firstLineChars="0" w:firstLine="0"/>
        <w:rPr>
          <w:b/>
          <w:bCs/>
          <w:sz w:val="24"/>
        </w:rPr>
      </w:pPr>
      <w:r w:rsidRPr="00FB1508">
        <w:rPr>
          <w:rFonts w:hint="eastAsia"/>
          <w:b/>
          <w:bCs/>
          <w:sz w:val="24"/>
        </w:rPr>
        <w:t>解答：</w:t>
      </w:r>
    </w:p>
    <w:p w14:paraId="345622EC" w14:textId="2890FD1B" w:rsidR="00FB1508" w:rsidRDefault="00FB1508" w:rsidP="00FB1508">
      <w:pPr>
        <w:pStyle w:val="a8"/>
        <w:numPr>
          <w:ilvl w:val="0"/>
          <w:numId w:val="11"/>
        </w:numPr>
        <w:spacing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算法思路：</w:t>
      </w:r>
    </w:p>
    <w:p w14:paraId="5D4AADC1" w14:textId="4CD74E04" w:rsidR="0014389A" w:rsidRDefault="0014389A" w:rsidP="0014389A">
      <w:pPr>
        <w:pStyle w:val="a8"/>
        <w:spacing w:line="360" w:lineRule="auto"/>
        <w:ind w:left="1080" w:firstLineChars="0" w:firstLine="0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枚举数据，拆分放入一个数组，用桶来判断是否重合，确认后输出。</w:t>
      </w:r>
    </w:p>
    <w:p w14:paraId="0840CF38" w14:textId="299CA762" w:rsidR="00FB1508" w:rsidRPr="00FB1508" w:rsidRDefault="00FB1508" w:rsidP="00FB1508">
      <w:pPr>
        <w:pStyle w:val="a8"/>
        <w:numPr>
          <w:ilvl w:val="0"/>
          <w:numId w:val="11"/>
        </w:numPr>
        <w:spacing w:line="360" w:lineRule="auto"/>
        <w:ind w:firstLineChars="0"/>
        <w:rPr>
          <w:rFonts w:hAnsi="宋体"/>
          <w:sz w:val="24"/>
        </w:rPr>
      </w:pPr>
      <w:r>
        <w:rPr>
          <w:rFonts w:hAnsi="宋体" w:hint="eastAsia"/>
          <w:sz w:val="24"/>
        </w:rPr>
        <w:t>程序清单：</w:t>
      </w:r>
    </w:p>
    <w:p w14:paraId="5ADE93EC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&lt;stdio.h&gt;</w:t>
      </w:r>
    </w:p>
    <w:p w14:paraId="27DDB787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&lt;math.h&gt;</w:t>
      </w:r>
    </w:p>
    <w:p w14:paraId="7FD67401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#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nclude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&lt;string.h&gt;</w:t>
      </w:r>
    </w:p>
    <w:p w14:paraId="612D52E2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22D18025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;</w:t>
      </w:r>
    </w:p>
    <w:p w14:paraId="5A2DCF53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2A7792B9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isABCDE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);</w:t>
      </w:r>
    </w:p>
    <w:p w14:paraId="48448871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3C376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breakab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08332A99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lastRenderedPageBreak/>
        <w:t>void</w:t>
      </w:r>
      <w:r w:rsidRPr="003C376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breakfg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2DF5F75D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501F8513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main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6440FF05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2C8449D8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x;</w:t>
      </w:r>
    </w:p>
    <w:p w14:paraId="6A11B3F1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scan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,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&amp;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x);</w:t>
      </w:r>
    </w:p>
    <w:p w14:paraId="44310189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x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&lt;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||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x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&gt;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79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2714CE92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64457CCC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Fuck you!"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;</w:t>
      </w:r>
    </w:p>
    <w:p w14:paraId="58D17C11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14514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7918FD5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2647E1A8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mx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floor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(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98765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double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x));</w:t>
      </w:r>
    </w:p>
    <w:p w14:paraId="2EA8A680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ij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234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 ij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mx; ij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17084662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3380D4D3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breakab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ij);</w:t>
      </w:r>
    </w:p>
    <w:p w14:paraId="70717778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breakfg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ij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*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x);</w:t>
      </w:r>
    </w:p>
    <w:p w14:paraId="4C01281C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isABCDE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))</w:t>
      </w:r>
    </w:p>
    <w:p w14:paraId="636C9B34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   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print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%d%d%d%d%d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%d%d%d%d%d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%d</w:t>
      </w:r>
      <w:r w:rsidRPr="003C3769">
        <w:rPr>
          <w:rFonts w:ascii="Consolas" w:hAnsi="Consolas" w:cs="宋体"/>
          <w:color w:val="68A1F0"/>
          <w:kern w:val="0"/>
          <w:sz w:val="20"/>
          <w:szCs w:val="20"/>
        </w:rPr>
        <w:t>"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,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,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,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,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3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,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4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,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5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,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6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,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7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,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8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,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9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, x);</w:t>
      </w:r>
    </w:p>
    <w:p w14:paraId="588AFC58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66FFAFBB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A058B1F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41B71D92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28F646E0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3C376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breakab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0B09DB3E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142C812A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9999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0A63DF1C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3472E726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5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371A7C90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6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0E297F66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7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90932C9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8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20EE34D8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9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D6E048E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30B19D5E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&gt;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28EEFAA3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731210BC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5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718EE1E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6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3273A514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7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990C23D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8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1786D0F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9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3FCBC8D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71DA60D6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61C1D5FF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643B72F9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void</w:t>
      </w:r>
      <w:r w:rsidRPr="003C376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breakfg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57B6A468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lastRenderedPageBreak/>
        <w:t>{</w:t>
      </w:r>
    </w:p>
    <w:p w14:paraId="14CDFD7B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9999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3D82070A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4054DCAE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2A2D515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0BD54041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0F0EA4E1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3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3FD8061C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4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5D6F26C1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0C2E9800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&gt;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728A0253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{</w:t>
      </w:r>
    </w:p>
    <w:p w14:paraId="3388318D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0AE1AA65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0E5292B3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2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0D2A4BD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3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/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7C06939D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abc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4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BBF83"/>
          <w:kern w:val="0"/>
          <w:sz w:val="20"/>
          <w:szCs w:val="20"/>
        </w:rPr>
        <w:t>a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%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2359EDA4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}</w:t>
      </w:r>
    </w:p>
    <w:p w14:paraId="4BFE6CF1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7AA63483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</w:p>
    <w:p w14:paraId="5539730F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B7C5D3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isABCDE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)</w:t>
      </w:r>
    </w:p>
    <w:p w14:paraId="17FFEED4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{</w:t>
      </w:r>
    </w:p>
    <w:p w14:paraId="5079EF77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sum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, t[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];</w:t>
      </w:r>
    </w:p>
    <w:p w14:paraId="70E487C3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70E1E8"/>
          <w:kern w:val="0"/>
          <w:sz w:val="20"/>
          <w:szCs w:val="20"/>
        </w:rPr>
        <w:t>memse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t,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,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sizeo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(t));</w:t>
      </w:r>
    </w:p>
    <w:p w14:paraId="0A393463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jk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 jk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9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 jk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4F9B66D9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t[abc[jk]]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17C5651B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for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</w:t>
      </w:r>
      <w:r w:rsidRPr="003C3769">
        <w:rPr>
          <w:rFonts w:ascii="Consolas" w:hAnsi="Consolas" w:cs="宋体"/>
          <w:color w:val="008B94"/>
          <w:kern w:val="0"/>
          <w:sz w:val="20"/>
          <w:szCs w:val="20"/>
        </w:rPr>
        <w:t>int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jk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 jk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&lt;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9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 jk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++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0AC48139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sum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+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t[jk];</w:t>
      </w:r>
    </w:p>
    <w:p w14:paraId="2F9E14F7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if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(sum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==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)</w:t>
      </w:r>
    </w:p>
    <w:p w14:paraId="5E97167B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1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654642D9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else</w:t>
      </w:r>
    </w:p>
    <w:p w14:paraId="537F7AB0" w14:textId="77777777" w:rsidR="003C3769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       </w:t>
      </w:r>
      <w:r w:rsidRPr="003C3769">
        <w:rPr>
          <w:rFonts w:ascii="Consolas" w:hAnsi="Consolas" w:cs="宋体"/>
          <w:color w:val="5EC4FF"/>
          <w:kern w:val="0"/>
          <w:sz w:val="20"/>
          <w:szCs w:val="20"/>
        </w:rPr>
        <w:t>return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 </w:t>
      </w:r>
      <w:r w:rsidRPr="003C3769">
        <w:rPr>
          <w:rFonts w:ascii="Consolas" w:hAnsi="Consolas" w:cs="宋体"/>
          <w:color w:val="E27E8D"/>
          <w:kern w:val="0"/>
          <w:sz w:val="20"/>
          <w:szCs w:val="20"/>
        </w:rPr>
        <w:t>0</w:t>
      </w: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;</w:t>
      </w:r>
    </w:p>
    <w:p w14:paraId="467EFDD9" w14:textId="510C2FC0" w:rsidR="00AC6373" w:rsidRPr="003C3769" w:rsidRDefault="003C3769" w:rsidP="003C3769">
      <w:pPr>
        <w:widowControl/>
        <w:shd w:val="clear" w:color="auto" w:fill="1D252C"/>
        <w:spacing w:line="270" w:lineRule="atLeast"/>
        <w:ind w:leftChars="200" w:left="420"/>
        <w:jc w:val="left"/>
        <w:rPr>
          <w:rFonts w:ascii="Consolas" w:hAnsi="Consolas" w:cs="宋体"/>
          <w:color w:val="B7C5D3"/>
          <w:kern w:val="0"/>
          <w:sz w:val="20"/>
          <w:szCs w:val="20"/>
        </w:rPr>
      </w:pPr>
      <w:r w:rsidRPr="003C3769">
        <w:rPr>
          <w:rFonts w:ascii="Consolas" w:hAnsi="Consolas" w:cs="宋体"/>
          <w:color w:val="718CA1"/>
          <w:kern w:val="0"/>
          <w:sz w:val="20"/>
          <w:szCs w:val="20"/>
        </w:rPr>
        <w:t>}</w:t>
      </w:r>
    </w:p>
    <w:p w14:paraId="76A63FDC" w14:textId="0C55C987" w:rsidR="00BF6142" w:rsidRPr="00BF6142" w:rsidRDefault="00BF6142" w:rsidP="00BF6142">
      <w:pPr>
        <w:pStyle w:val="a8"/>
        <w:numPr>
          <w:ilvl w:val="0"/>
          <w:numId w:val="11"/>
        </w:numPr>
        <w:ind w:firstLineChars="0"/>
        <w:rPr>
          <w:rFonts w:hAnsi="宋体"/>
          <w:sz w:val="24"/>
        </w:rPr>
      </w:pPr>
      <w:r w:rsidRPr="00BF6142">
        <w:rPr>
          <w:rFonts w:hAnsi="宋体" w:hint="eastAsia"/>
          <w:sz w:val="24"/>
        </w:rPr>
        <w:t>测试数据：</w:t>
      </w:r>
    </w:p>
    <w:p w14:paraId="53E82810" w14:textId="7B26CE83" w:rsidR="00BF6142" w:rsidRDefault="00BF6142" w:rsidP="00BF6142">
      <w:pPr>
        <w:pStyle w:val="a8"/>
        <w:ind w:left="1080" w:firstLineChars="0" w:firstLine="0"/>
        <w:rPr>
          <w:rFonts w:hAnsi="宋体"/>
          <w:sz w:val="24"/>
        </w:rPr>
      </w:pPr>
      <w:r>
        <w:rPr>
          <w:rFonts w:hAnsi="宋体" w:hint="eastAsia"/>
          <w:sz w:val="24"/>
        </w:rPr>
        <w:t>输入：</w:t>
      </w:r>
      <w:r>
        <w:rPr>
          <w:rFonts w:hAnsi="宋体" w:hint="eastAsia"/>
          <w:sz w:val="24"/>
        </w:rPr>
        <w:t>32</w:t>
      </w:r>
    </w:p>
    <w:p w14:paraId="1ACD6104" w14:textId="7606C23A" w:rsidR="00BF6142" w:rsidRDefault="00BF6142" w:rsidP="00BF6142">
      <w:pPr>
        <w:pStyle w:val="a8"/>
        <w:ind w:left="1080" w:firstLineChars="0" w:firstLine="0"/>
        <w:rPr>
          <w:rFonts w:hAnsi="宋体"/>
          <w:sz w:val="24"/>
        </w:rPr>
      </w:pPr>
      <w:r>
        <w:rPr>
          <w:rFonts w:hAnsi="宋体" w:hint="eastAsia"/>
          <w:sz w:val="24"/>
        </w:rPr>
        <w:t>理论输出：</w:t>
      </w:r>
      <w:r w:rsidRPr="00BF6142">
        <w:rPr>
          <w:rFonts w:hAnsi="宋体"/>
          <w:sz w:val="24"/>
        </w:rPr>
        <w:t>75168/02349=32</w:t>
      </w:r>
    </w:p>
    <w:p w14:paraId="6147AEE9" w14:textId="3EF65156" w:rsidR="00BF6142" w:rsidRPr="00BF6142" w:rsidRDefault="00BF6142" w:rsidP="00BF6142">
      <w:pPr>
        <w:pStyle w:val="a8"/>
        <w:ind w:left="1080" w:firstLineChars="0" w:firstLine="0"/>
        <w:rPr>
          <w:rFonts w:hAnsi="宋体" w:hint="eastAsia"/>
          <w:sz w:val="24"/>
        </w:rPr>
      </w:pPr>
      <w:r>
        <w:rPr>
          <w:rFonts w:hAnsi="宋体" w:hint="eastAsia"/>
          <w:sz w:val="24"/>
        </w:rPr>
        <w:t>实际输出：</w:t>
      </w:r>
      <w:r w:rsidRPr="00BF6142">
        <w:rPr>
          <w:rFonts w:hAnsi="宋体"/>
          <w:sz w:val="24"/>
        </w:rPr>
        <w:t>75168/02349=32</w:t>
      </w:r>
    </w:p>
    <w:p w14:paraId="052CF98E" w14:textId="020C935F" w:rsidR="00AC6373" w:rsidRDefault="00AC6373" w:rsidP="00AC6373">
      <w:pPr>
        <w:pStyle w:val="2"/>
        <w:rPr>
          <w:rFonts w:ascii="黑体" w:hAnsi="黑体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1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>
        <w:rPr>
          <w:rFonts w:ascii="Times New Roman" w:eastAsiaTheme="majorEastAsia" w:hAnsi="Times New Roman"/>
          <w:sz w:val="28"/>
          <w:szCs w:val="28"/>
        </w:rPr>
        <w:t xml:space="preserve"> </w:t>
      </w:r>
      <w:r w:rsidRPr="006B6CFE">
        <w:rPr>
          <w:rFonts w:ascii="黑体" w:hAnsi="黑体"/>
          <w:sz w:val="28"/>
          <w:szCs w:val="28"/>
        </w:rPr>
        <w:t>实验小结</w:t>
      </w:r>
    </w:p>
    <w:p w14:paraId="296E803F" w14:textId="77777777" w:rsidR="00AC6373" w:rsidRPr="00BC6D1F" w:rsidRDefault="00AC6373" w:rsidP="00AC6373">
      <w:pPr>
        <w:rPr>
          <w:sz w:val="24"/>
        </w:rPr>
      </w:pPr>
      <w:r w:rsidRPr="00BC6D1F">
        <w:rPr>
          <w:rFonts w:hint="eastAsia"/>
          <w:sz w:val="24"/>
        </w:rPr>
        <w:t>（</w:t>
      </w:r>
      <w:r w:rsidRPr="00BC6D1F">
        <w:rPr>
          <w:rFonts w:hint="eastAsia"/>
          <w:sz w:val="24"/>
        </w:rPr>
        <w:t>1</w:t>
      </w:r>
      <w:r w:rsidRPr="00BC6D1F">
        <w:rPr>
          <w:rFonts w:hint="eastAsia"/>
          <w:sz w:val="24"/>
        </w:rPr>
        <w:t>）编写程序经验来自于实践。将算法转变为真正的代码过程中会出现诸多的细节问题，源于实践，需要实践来解决。</w:t>
      </w:r>
    </w:p>
    <w:p w14:paraId="0F3ACB8E" w14:textId="43F5767B" w:rsidR="00AC6373" w:rsidRPr="00BC6D1F" w:rsidRDefault="00AC6373" w:rsidP="00AC6373">
      <w:pPr>
        <w:rPr>
          <w:sz w:val="24"/>
        </w:rPr>
      </w:pPr>
      <w:r w:rsidRPr="00BC6D1F">
        <w:rPr>
          <w:rFonts w:hint="eastAsia"/>
          <w:sz w:val="24"/>
        </w:rPr>
        <w:t>（</w:t>
      </w:r>
      <w:r w:rsidRPr="00BC6D1F">
        <w:rPr>
          <w:rFonts w:hint="eastAsia"/>
          <w:sz w:val="24"/>
        </w:rPr>
        <w:t>2</w:t>
      </w:r>
      <w:r w:rsidRPr="00BC6D1F">
        <w:rPr>
          <w:rFonts w:hint="eastAsia"/>
          <w:sz w:val="24"/>
        </w:rPr>
        <w:t>）</w:t>
      </w:r>
      <w:r w:rsidR="00A20F85">
        <w:rPr>
          <w:rFonts w:hint="eastAsia"/>
          <w:sz w:val="24"/>
        </w:rPr>
        <w:t>循环结构</w:t>
      </w:r>
      <w:r w:rsidR="00C13C04">
        <w:rPr>
          <w:rFonts w:hint="eastAsia"/>
          <w:sz w:val="24"/>
        </w:rPr>
        <w:t>需要谨慎使用多层循环，循环量指数级增长，容易造成</w:t>
      </w:r>
      <w:r w:rsidR="00C8329B">
        <w:rPr>
          <w:rFonts w:hint="eastAsia"/>
          <w:sz w:val="24"/>
        </w:rPr>
        <w:t>大量运算降低效率，应尽可能寻求算法优化</w:t>
      </w:r>
      <w:r w:rsidR="00C13C04">
        <w:rPr>
          <w:rFonts w:hint="eastAsia"/>
          <w:sz w:val="24"/>
        </w:rPr>
        <w:t>。</w:t>
      </w:r>
    </w:p>
    <w:p w14:paraId="725C91FC" w14:textId="10DD4ABF" w:rsidR="006B6CFE" w:rsidRPr="00AC6373" w:rsidRDefault="006B6CFE" w:rsidP="00AC6373">
      <w:pPr>
        <w:pStyle w:val="1"/>
        <w:jc w:val="center"/>
      </w:pPr>
    </w:p>
    <w:sectPr w:rsidR="006B6CFE" w:rsidRPr="00AC6373" w:rsidSect="00232A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632E84" w14:textId="77777777" w:rsidR="00375546" w:rsidRDefault="00375546" w:rsidP="00D62865">
      <w:r>
        <w:separator/>
      </w:r>
    </w:p>
  </w:endnote>
  <w:endnote w:type="continuationSeparator" w:id="0">
    <w:p w14:paraId="7A62AAB9" w14:textId="77777777" w:rsidR="00375546" w:rsidRDefault="00375546" w:rsidP="00D628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Source Code Pro">
    <w:panose1 w:val="020B0509030403020204"/>
    <w:charset w:val="00"/>
    <w:family w:val="modern"/>
    <w:pitch w:val="fixed"/>
    <w:sig w:usb0="20000007" w:usb1="00000001" w:usb2="00000000" w:usb3="00000000" w:csb0="00000193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654D205" w14:textId="77777777" w:rsidR="004A6277" w:rsidRDefault="004A6277">
    <w:pPr>
      <w:pStyle w:val="a5"/>
      <w:jc w:val="center"/>
    </w:pPr>
  </w:p>
  <w:p w14:paraId="2F0A04A0" w14:textId="77777777" w:rsidR="004A6277" w:rsidRDefault="004A6277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12746727"/>
      <w:docPartObj>
        <w:docPartGallery w:val="AutoText"/>
      </w:docPartObj>
    </w:sdtPr>
    <w:sdtEndPr/>
    <w:sdtContent>
      <w:p w14:paraId="483BEFAC" w14:textId="612D5F16" w:rsidR="004A6277" w:rsidRDefault="004A6277">
        <w:pPr>
          <w:pStyle w:val="a5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11ECE15A" wp14:editId="179F9BEC">
                  <wp:simplePos x="0" y="0"/>
                  <wp:positionH relativeFrom="page">
                    <wp:posOffset>4062095</wp:posOffset>
                  </wp:positionH>
                  <wp:positionV relativeFrom="page">
                    <wp:posOffset>9901555</wp:posOffset>
                  </wp:positionV>
                  <wp:extent cx="2395855" cy="0"/>
                  <wp:effectExtent l="13970" t="14605" r="9525" b="13970"/>
                  <wp:wrapNone/>
                  <wp:docPr id="3" name="直接箭头连接符 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5F07D58D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3" o:spid="_x0000_s1026" type="#_x0000_t32" style="position:absolute;left:0;text-align:left;margin-left:319.85pt;margin-top:779.65pt;width:188.65pt;height:0;z-index: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" strokecolor="gray" strokeweight="1pt">
                  <w10:wrap anchorx="page" anchory="page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478DE813" wp14:editId="5F6236A1">
                  <wp:simplePos x="0" y="0"/>
                  <wp:positionH relativeFrom="page">
                    <wp:posOffset>1090295</wp:posOffset>
                  </wp:positionH>
                  <wp:positionV relativeFrom="page">
                    <wp:posOffset>9901555</wp:posOffset>
                  </wp:positionV>
                  <wp:extent cx="2395855" cy="0"/>
                  <wp:effectExtent l="13970" t="14605" r="9525" b="13970"/>
                  <wp:wrapNone/>
                  <wp:docPr id="2" name="直接箭头连接符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 w14:anchorId="65421223" id="直接箭头连接符 2" o:spid="_x0000_s1026" type="#_x0000_t32" style="position:absolute;left:0;text-align:left;margin-left:85.85pt;margin-top:779.65pt;width:188.6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" strokecolor="gray" strokeweight="1pt">
                  <w10:wrap anchorx="page" anchory="page"/>
                </v:shape>
              </w:pict>
            </mc:Fallback>
          </mc:AlternateConten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lang w:val="zh-CN"/>
          </w:rPr>
          <w:t>I</w:t>
        </w:r>
        <w:r>
          <w:rPr>
            <w:lang w:val="zh-CN"/>
          </w:rPr>
          <w:fldChar w:fldCharType="end"/>
        </w:r>
      </w:p>
    </w:sdtContent>
  </w:sdt>
  <w:p w14:paraId="3E666E87" w14:textId="77777777" w:rsidR="004A6277" w:rsidRDefault="004A627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9B5A5A8" w14:textId="77777777" w:rsidR="00375546" w:rsidRDefault="00375546" w:rsidP="00D62865">
      <w:r>
        <w:separator/>
      </w:r>
    </w:p>
  </w:footnote>
  <w:footnote w:type="continuationSeparator" w:id="0">
    <w:p w14:paraId="0E164871" w14:textId="77777777" w:rsidR="00375546" w:rsidRDefault="00375546" w:rsidP="00D628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F5CC6D" w14:textId="77777777" w:rsidR="004A6277" w:rsidRDefault="004A6277" w:rsidP="00D62865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AAB112D" w14:textId="77777777" w:rsidR="004A6277" w:rsidRDefault="004A6277" w:rsidP="00D62865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A0D0B74" w14:textId="77777777" w:rsidR="004A6277" w:rsidRDefault="004A6277">
    <w:pPr>
      <w:pStyle w:val="a3"/>
    </w:pPr>
    <w:r>
      <w:rPr>
        <w:rFonts w:hint="eastAsia"/>
      </w:rPr>
      <w:t>C</w:t>
    </w:r>
    <w:r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066086"/>
    <w:multiLevelType w:val="hybridMultilevel"/>
    <w:tmpl w:val="4846180E"/>
    <w:lvl w:ilvl="0" w:tplc="C8064AA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23E01A6"/>
    <w:multiLevelType w:val="hybridMultilevel"/>
    <w:tmpl w:val="ACAE192A"/>
    <w:lvl w:ilvl="0" w:tplc="A01E11A8">
      <w:start w:val="1"/>
      <w:numFmt w:val="lowerLetter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22E27FBB"/>
    <w:multiLevelType w:val="hybridMultilevel"/>
    <w:tmpl w:val="AF6C5B26"/>
    <w:lvl w:ilvl="0" w:tplc="4B627428">
      <w:start w:val="1"/>
      <w:numFmt w:val="lowerLetter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 w15:restartNumberingAfterBreak="0">
    <w:nsid w:val="2A664BCD"/>
    <w:multiLevelType w:val="hybridMultilevel"/>
    <w:tmpl w:val="D780CBDA"/>
    <w:lvl w:ilvl="0" w:tplc="BFACCE8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B4A683D"/>
    <w:multiLevelType w:val="hybridMultilevel"/>
    <w:tmpl w:val="4846180E"/>
    <w:lvl w:ilvl="0" w:tplc="C8064AA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0306B40"/>
    <w:multiLevelType w:val="hybridMultilevel"/>
    <w:tmpl w:val="61FA3FBA"/>
    <w:lvl w:ilvl="0" w:tplc="176265C2">
      <w:start w:val="1"/>
      <w:numFmt w:val="decimal"/>
      <w:lvlText w:val="%1）"/>
      <w:lvlJc w:val="left"/>
      <w:pPr>
        <w:ind w:left="360" w:hanging="360"/>
      </w:pPr>
      <w:rPr>
        <w:rFonts w:ascii="Times New Roman" w:hAnsi="宋体" w:cs="Times New Roman" w:hint="default"/>
        <w:color w:val="auto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96C330C"/>
    <w:multiLevelType w:val="hybridMultilevel"/>
    <w:tmpl w:val="245C3DBE"/>
    <w:lvl w:ilvl="0" w:tplc="B13A728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AE767B7"/>
    <w:multiLevelType w:val="multilevel"/>
    <w:tmpl w:val="3AE767B7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41800760"/>
    <w:multiLevelType w:val="hybridMultilevel"/>
    <w:tmpl w:val="BC84B262"/>
    <w:lvl w:ilvl="0" w:tplc="D4D20C6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56411FB"/>
    <w:multiLevelType w:val="hybridMultilevel"/>
    <w:tmpl w:val="4846180E"/>
    <w:lvl w:ilvl="0" w:tplc="C8064AA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58479F3"/>
    <w:multiLevelType w:val="hybridMultilevel"/>
    <w:tmpl w:val="B2E2FFB0"/>
    <w:lvl w:ilvl="0" w:tplc="25EAE66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 w15:restartNumberingAfterBreak="0">
    <w:nsid w:val="63BA2AA1"/>
    <w:multiLevelType w:val="multilevel"/>
    <w:tmpl w:val="63BA2AA1"/>
    <w:lvl w:ilvl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88624BA"/>
    <w:multiLevelType w:val="hybridMultilevel"/>
    <w:tmpl w:val="48F8B80A"/>
    <w:lvl w:ilvl="0" w:tplc="E8546CD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7"/>
  </w:num>
  <w:num w:numId="2">
    <w:abstractNumId w:val="11"/>
  </w:num>
  <w:num w:numId="3">
    <w:abstractNumId w:val="4"/>
  </w:num>
  <w:num w:numId="4">
    <w:abstractNumId w:val="6"/>
  </w:num>
  <w:num w:numId="5">
    <w:abstractNumId w:val="1"/>
  </w:num>
  <w:num w:numId="6">
    <w:abstractNumId w:val="2"/>
  </w:num>
  <w:num w:numId="7">
    <w:abstractNumId w:val="8"/>
  </w:num>
  <w:num w:numId="8">
    <w:abstractNumId w:val="9"/>
  </w:num>
  <w:num w:numId="9">
    <w:abstractNumId w:val="0"/>
  </w:num>
  <w:num w:numId="10">
    <w:abstractNumId w:val="12"/>
  </w:num>
  <w:num w:numId="11">
    <w:abstractNumId w:val="10"/>
  </w:num>
  <w:num w:numId="12">
    <w:abstractNumId w:val="5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B7815"/>
    <w:rsid w:val="000079DB"/>
    <w:rsid w:val="000A21E9"/>
    <w:rsid w:val="000B6013"/>
    <w:rsid w:val="000B73D4"/>
    <w:rsid w:val="000F2B82"/>
    <w:rsid w:val="00102B43"/>
    <w:rsid w:val="00106962"/>
    <w:rsid w:val="0012344A"/>
    <w:rsid w:val="00135973"/>
    <w:rsid w:val="0014389A"/>
    <w:rsid w:val="001500BF"/>
    <w:rsid w:val="00172FE7"/>
    <w:rsid w:val="00175FC5"/>
    <w:rsid w:val="00232A79"/>
    <w:rsid w:val="00244D6A"/>
    <w:rsid w:val="00264EF1"/>
    <w:rsid w:val="002955A8"/>
    <w:rsid w:val="002C26C6"/>
    <w:rsid w:val="002D2D1D"/>
    <w:rsid w:val="00314D55"/>
    <w:rsid w:val="0037441F"/>
    <w:rsid w:val="00375546"/>
    <w:rsid w:val="003952B7"/>
    <w:rsid w:val="003A6A6C"/>
    <w:rsid w:val="003C3769"/>
    <w:rsid w:val="003F5571"/>
    <w:rsid w:val="004133A5"/>
    <w:rsid w:val="00426577"/>
    <w:rsid w:val="00440465"/>
    <w:rsid w:val="00450A56"/>
    <w:rsid w:val="00465A6B"/>
    <w:rsid w:val="00486E85"/>
    <w:rsid w:val="00487858"/>
    <w:rsid w:val="004A0105"/>
    <w:rsid w:val="004A6277"/>
    <w:rsid w:val="004A782D"/>
    <w:rsid w:val="00500360"/>
    <w:rsid w:val="005011D8"/>
    <w:rsid w:val="005135EB"/>
    <w:rsid w:val="00524A16"/>
    <w:rsid w:val="0057475F"/>
    <w:rsid w:val="00591146"/>
    <w:rsid w:val="005D63DB"/>
    <w:rsid w:val="005F2339"/>
    <w:rsid w:val="005F45B9"/>
    <w:rsid w:val="005F4DA3"/>
    <w:rsid w:val="006404C5"/>
    <w:rsid w:val="00651C2C"/>
    <w:rsid w:val="006643DE"/>
    <w:rsid w:val="00681C83"/>
    <w:rsid w:val="006B6CFE"/>
    <w:rsid w:val="007125C3"/>
    <w:rsid w:val="00763EC7"/>
    <w:rsid w:val="0077201E"/>
    <w:rsid w:val="007877A3"/>
    <w:rsid w:val="008005A7"/>
    <w:rsid w:val="008113D3"/>
    <w:rsid w:val="00842B45"/>
    <w:rsid w:val="008571D5"/>
    <w:rsid w:val="00862D8E"/>
    <w:rsid w:val="008654F0"/>
    <w:rsid w:val="008825A6"/>
    <w:rsid w:val="008916BA"/>
    <w:rsid w:val="00892157"/>
    <w:rsid w:val="00894E70"/>
    <w:rsid w:val="008C11B5"/>
    <w:rsid w:val="008C5925"/>
    <w:rsid w:val="008E52D3"/>
    <w:rsid w:val="008F78B4"/>
    <w:rsid w:val="00902722"/>
    <w:rsid w:val="0093214C"/>
    <w:rsid w:val="00974B3D"/>
    <w:rsid w:val="009832EA"/>
    <w:rsid w:val="009843FB"/>
    <w:rsid w:val="009A698A"/>
    <w:rsid w:val="009E038D"/>
    <w:rsid w:val="009E5B3D"/>
    <w:rsid w:val="009F6A25"/>
    <w:rsid w:val="00A0666A"/>
    <w:rsid w:val="00A06A28"/>
    <w:rsid w:val="00A20F85"/>
    <w:rsid w:val="00A625EF"/>
    <w:rsid w:val="00A8428E"/>
    <w:rsid w:val="00AA7B65"/>
    <w:rsid w:val="00AB67B4"/>
    <w:rsid w:val="00AC2156"/>
    <w:rsid w:val="00AC6373"/>
    <w:rsid w:val="00AF503B"/>
    <w:rsid w:val="00B1029A"/>
    <w:rsid w:val="00B47952"/>
    <w:rsid w:val="00B51108"/>
    <w:rsid w:val="00B707A7"/>
    <w:rsid w:val="00B720C3"/>
    <w:rsid w:val="00BC6D1F"/>
    <w:rsid w:val="00BF6142"/>
    <w:rsid w:val="00C02E76"/>
    <w:rsid w:val="00C13C04"/>
    <w:rsid w:val="00C22330"/>
    <w:rsid w:val="00C26AA8"/>
    <w:rsid w:val="00C8329B"/>
    <w:rsid w:val="00CB7FB1"/>
    <w:rsid w:val="00CD1D42"/>
    <w:rsid w:val="00CE44A7"/>
    <w:rsid w:val="00D1442F"/>
    <w:rsid w:val="00D4109A"/>
    <w:rsid w:val="00D62865"/>
    <w:rsid w:val="00D844AC"/>
    <w:rsid w:val="00D875F5"/>
    <w:rsid w:val="00DA4F6D"/>
    <w:rsid w:val="00DB4352"/>
    <w:rsid w:val="00DC2545"/>
    <w:rsid w:val="00DF65E9"/>
    <w:rsid w:val="00E0271E"/>
    <w:rsid w:val="00E15052"/>
    <w:rsid w:val="00E31233"/>
    <w:rsid w:val="00E47784"/>
    <w:rsid w:val="00E57BC8"/>
    <w:rsid w:val="00E60572"/>
    <w:rsid w:val="00EA4058"/>
    <w:rsid w:val="00EA6091"/>
    <w:rsid w:val="00EB44B4"/>
    <w:rsid w:val="00EE698F"/>
    <w:rsid w:val="00EF3EE8"/>
    <w:rsid w:val="00F248D9"/>
    <w:rsid w:val="00F4689C"/>
    <w:rsid w:val="00F62200"/>
    <w:rsid w:val="00F7012A"/>
    <w:rsid w:val="00F73C97"/>
    <w:rsid w:val="00FB1508"/>
    <w:rsid w:val="00FB32BD"/>
    <w:rsid w:val="00FB7815"/>
    <w:rsid w:val="00FD58A4"/>
    <w:rsid w:val="00FE411E"/>
    <w:rsid w:val="00FE7A5D"/>
    <w:rsid w:val="00FF09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46EDBE"/>
  <w15:chartTrackingRefBased/>
  <w15:docId w15:val="{18936BDD-C6DC-42A3-8C91-58F846C558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 w:qFormat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62865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EA40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6B6CFE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qFormat/>
    <w:rsid w:val="00D628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6286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D62865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D62865"/>
    <w:rPr>
      <w:sz w:val="18"/>
      <w:szCs w:val="18"/>
    </w:rPr>
  </w:style>
  <w:style w:type="paragraph" w:styleId="TOC1">
    <w:name w:val="toc 1"/>
    <w:basedOn w:val="a"/>
    <w:next w:val="a"/>
    <w:semiHidden/>
    <w:qFormat/>
    <w:rsid w:val="008825A6"/>
  </w:style>
  <w:style w:type="paragraph" w:styleId="TOC2">
    <w:name w:val="toc 2"/>
    <w:basedOn w:val="a"/>
    <w:next w:val="a"/>
    <w:semiHidden/>
    <w:rsid w:val="008825A6"/>
    <w:pPr>
      <w:ind w:leftChars="200" w:left="420"/>
    </w:pPr>
  </w:style>
  <w:style w:type="character" w:styleId="a7">
    <w:name w:val="Hyperlink"/>
    <w:basedOn w:val="a0"/>
    <w:qFormat/>
    <w:rsid w:val="008825A6"/>
    <w:rPr>
      <w:color w:val="0000FF"/>
      <w:u w:val="single"/>
    </w:rPr>
  </w:style>
  <w:style w:type="character" w:customStyle="1" w:styleId="20">
    <w:name w:val="标题 2 字符"/>
    <w:basedOn w:val="a0"/>
    <w:link w:val="2"/>
    <w:rsid w:val="006B6CFE"/>
    <w:rPr>
      <w:rFonts w:ascii="Arial" w:eastAsia="黑体" w:hAnsi="Arial" w:cs="Times New Roman"/>
      <w:b/>
      <w:bCs/>
      <w:sz w:val="32"/>
      <w:szCs w:val="32"/>
    </w:rPr>
  </w:style>
  <w:style w:type="character" w:customStyle="1" w:styleId="4Char">
    <w:name w:val="样式4 Char"/>
    <w:link w:val="4"/>
    <w:rsid w:val="000079DB"/>
    <w:rPr>
      <w:b/>
      <w:sz w:val="24"/>
      <w:szCs w:val="24"/>
    </w:rPr>
  </w:style>
  <w:style w:type="paragraph" w:customStyle="1" w:styleId="4">
    <w:name w:val="样式4"/>
    <w:basedOn w:val="a"/>
    <w:link w:val="4Char"/>
    <w:qFormat/>
    <w:rsid w:val="000079DB"/>
    <w:pPr>
      <w:snapToGrid w:val="0"/>
      <w:spacing w:afterLines="25" w:line="360" w:lineRule="auto"/>
    </w:pPr>
    <w:rPr>
      <w:rFonts w:asciiTheme="minorHAnsi" w:eastAsiaTheme="minorEastAsia" w:hAnsiTheme="minorHAnsi" w:cstheme="minorBidi"/>
      <w:b/>
      <w:sz w:val="24"/>
    </w:rPr>
  </w:style>
  <w:style w:type="paragraph" w:styleId="a8">
    <w:name w:val="List Paragraph"/>
    <w:basedOn w:val="a"/>
    <w:uiPriority w:val="34"/>
    <w:qFormat/>
    <w:rsid w:val="00FE411E"/>
    <w:pPr>
      <w:ind w:firstLineChars="200" w:firstLine="420"/>
    </w:pPr>
  </w:style>
  <w:style w:type="table" w:styleId="a9">
    <w:name w:val="Table Grid"/>
    <w:basedOn w:val="a1"/>
    <w:uiPriority w:val="59"/>
    <w:qFormat/>
    <w:rsid w:val="007125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line number"/>
    <w:basedOn w:val="a0"/>
    <w:uiPriority w:val="99"/>
    <w:semiHidden/>
    <w:unhideWhenUsed/>
    <w:rsid w:val="00232A79"/>
  </w:style>
  <w:style w:type="paragraph" w:styleId="ab">
    <w:name w:val="Normal (Web)"/>
    <w:basedOn w:val="a"/>
    <w:uiPriority w:val="99"/>
    <w:semiHidden/>
    <w:unhideWhenUsed/>
    <w:rsid w:val="008113D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10">
    <w:name w:val="标题 1 字符"/>
    <w:basedOn w:val="a0"/>
    <w:link w:val="1"/>
    <w:rsid w:val="00EA405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ac">
    <w:name w:val="副标题 字符"/>
    <w:link w:val="ad"/>
    <w:rsid w:val="00AC6373"/>
    <w:rPr>
      <w:rFonts w:ascii="Cambria" w:hAnsi="Cambria" w:cs="Times New Roman"/>
      <w:b/>
      <w:bCs/>
      <w:kern w:val="28"/>
      <w:sz w:val="32"/>
      <w:szCs w:val="32"/>
    </w:rPr>
  </w:style>
  <w:style w:type="paragraph" w:styleId="ad">
    <w:name w:val="Subtitle"/>
    <w:basedOn w:val="a"/>
    <w:next w:val="a"/>
    <w:link w:val="ac"/>
    <w:qFormat/>
    <w:rsid w:val="00AC6373"/>
    <w:pPr>
      <w:spacing w:before="240" w:after="60" w:line="312" w:lineRule="auto"/>
      <w:jc w:val="center"/>
      <w:outlineLvl w:val="1"/>
    </w:pPr>
    <w:rPr>
      <w:rFonts w:ascii="Cambria" w:eastAsiaTheme="minorEastAsia" w:hAnsi="Cambria"/>
      <w:b/>
      <w:bCs/>
      <w:kern w:val="28"/>
      <w:sz w:val="32"/>
      <w:szCs w:val="32"/>
    </w:rPr>
  </w:style>
  <w:style w:type="character" w:customStyle="1" w:styleId="11">
    <w:name w:val="副标题 字符1"/>
    <w:basedOn w:val="a0"/>
    <w:uiPriority w:val="11"/>
    <w:rsid w:val="00AC6373"/>
    <w:rPr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2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591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89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047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1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98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01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0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89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87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46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51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41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1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73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4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4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1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2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07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76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64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2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9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29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43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0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4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87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7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8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03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16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5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0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14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9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1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3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1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89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3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25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00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6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40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7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0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6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0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1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2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3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8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0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5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345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49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36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7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14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11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764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4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4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76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63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6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5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4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8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7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0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1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47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1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85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73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4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76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6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8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1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8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85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1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2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8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5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1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59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5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9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8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6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60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2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4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77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71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2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74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6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9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56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22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4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8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59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6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8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451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276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129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82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10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4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42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89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8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5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33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7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0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92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78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15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45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2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06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36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41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7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0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018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08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82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0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9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56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16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5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0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71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2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7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80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63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8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028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13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54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3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62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34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81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62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0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7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66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4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7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9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16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7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0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6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9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1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13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8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8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3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3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3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07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0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75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00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2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7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05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4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30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0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53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8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7296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598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476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3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33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0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27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5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9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4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1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06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4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3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3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1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07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9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93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2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6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24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9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33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5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7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7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9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79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9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46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9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62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9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2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36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5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1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9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5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0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164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3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57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34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9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9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96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1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6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5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5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8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2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68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67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4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2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20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9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7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6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2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5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8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9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08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81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2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9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443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6415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98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5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3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05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3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4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71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5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36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0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9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9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8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43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9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4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2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46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9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3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5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130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76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2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07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0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1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7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8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9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5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07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5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1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12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5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1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1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0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5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3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73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0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048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0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74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26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98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86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44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78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4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3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27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1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7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12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74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269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99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9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8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4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04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45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9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3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129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589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86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2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9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4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8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0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88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99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25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15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21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396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91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77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66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2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9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95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9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4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50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5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06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08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5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09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43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5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5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9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1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73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03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5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1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43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6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58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4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3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4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26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36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284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4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040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8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9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89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32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81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1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1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2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326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486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565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1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1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2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1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59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9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0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6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1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03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7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1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9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6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55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76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94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657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02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4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77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6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66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0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7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6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5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4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37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13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8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98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25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791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24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8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9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75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4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8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27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5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37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93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7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63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0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9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42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6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58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73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105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101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79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55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1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34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46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115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39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11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8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5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9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97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0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5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6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7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03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3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4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6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638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88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11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53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83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9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8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31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42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29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930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679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418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94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71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2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53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78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0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6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7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2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74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33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44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8242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49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31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87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3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5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73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7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4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96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111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24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17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18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5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86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24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25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73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0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9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9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02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79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0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0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3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29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73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0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5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0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0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47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3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16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5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1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80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4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27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3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27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7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3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33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80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126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85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631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2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7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1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6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07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4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97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30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46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966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852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28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354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76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35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87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6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0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63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2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7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2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697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708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387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5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0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400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82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36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72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27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4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3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35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1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4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2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98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64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657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7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81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88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17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20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9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1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609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61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70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4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99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8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13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09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8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46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2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04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5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500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20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5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6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240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58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7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3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0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236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3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21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42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0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25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17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1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96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2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15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0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8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8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7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1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78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8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2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666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92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2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3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2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8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7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4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4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8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3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6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47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4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9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5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3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1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76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52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4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9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03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9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25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1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73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03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6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70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1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37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42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81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3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package" Target="embeddings/Microsoft_Visio_Drawing1.vsdx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6.w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5" Type="http://schemas.openxmlformats.org/officeDocument/2006/relationships/image" Target="media/image8.w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oleObject" Target="embeddings/oleObject1.bin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wmf"/><Relationship Id="rId28" Type="http://schemas.openxmlformats.org/officeDocument/2006/relationships/package" Target="embeddings/Microsoft_Visio_Drawing2.vsdx"/><Relationship Id="rId10" Type="http://schemas.openxmlformats.org/officeDocument/2006/relationships/header" Target="header2.xml"/><Relationship Id="rId19" Type="http://schemas.openxmlformats.org/officeDocument/2006/relationships/image" Target="media/image5.w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oleObject" Target="embeddings/oleObject2.bin"/><Relationship Id="rId27" Type="http://schemas.openxmlformats.org/officeDocument/2006/relationships/image" Target="media/image9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DBC241-EF76-4B7E-9BC5-711753D4D5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0</TotalTime>
  <Pages>19</Pages>
  <Words>2005</Words>
  <Characters>11433</Characters>
  <Application>Microsoft Office Word</Application>
  <DocSecurity>0</DocSecurity>
  <Lines>95</Lines>
  <Paragraphs>26</Paragraphs>
  <ScaleCrop>false</ScaleCrop>
  <Company/>
  <LinksUpToDate>false</LinksUpToDate>
  <CharactersWithSpaces>134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len</dc:creator>
  <cp:keywords/>
  <dc:description/>
  <cp:lastModifiedBy>Van Allen</cp:lastModifiedBy>
  <cp:revision>106</cp:revision>
  <dcterms:created xsi:type="dcterms:W3CDTF">2020-10-18T11:01:00Z</dcterms:created>
  <dcterms:modified xsi:type="dcterms:W3CDTF">2020-10-28T09:17:00Z</dcterms:modified>
</cp:coreProperties>
</file>